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63CFF8" w14:textId="77777777" w:rsidR="00347263" w:rsidRPr="00D26312" w:rsidRDefault="00D24294">
      <w:r>
        <w:rPr>
          <w:rFonts w:ascii="Arial" w:hAnsi="Arial"/>
          <w:noProof/>
          <w:sz w:val="18"/>
          <w:szCs w:val="18"/>
        </w:rPr>
        <w:pict w14:anchorId="3C8B931C">
          <v:shapetype id="_x0000_t202" coordsize="21600,21600" o:spt="202" path="m,l,21600r21600,l21600,xe">
            <v:stroke joinstyle="miter"/>
            <v:path gradientshapeok="t" o:connecttype="rect"/>
          </v:shapetype>
          <v:shape id="_x0000_s1032" type="#_x0000_t202" style="position:absolute;margin-left:0;margin-top:9.75pt;width:471.6pt;height:100.1pt;z-index:1">
            <v:textbox style="mso-next-textbox:#_x0000_s1032">
              <w:txbxContent>
                <w:p w14:paraId="20C699C1" w14:textId="77777777" w:rsidR="00D24294" w:rsidRDefault="00D24294"/>
              </w:txbxContent>
            </v:textbox>
          </v:shape>
        </w:pict>
      </w:r>
    </w:p>
    <w:p w14:paraId="0C2E32AA" w14:textId="77777777" w:rsidR="003A0818" w:rsidRPr="00D26312" w:rsidRDefault="00D24294">
      <w:pPr>
        <w:rPr>
          <w:rFonts w:ascii="Arial" w:hAnsi="Arial"/>
          <w:sz w:val="18"/>
          <w:szCs w:val="18"/>
        </w:rPr>
      </w:pPr>
      <w:r>
        <w:rPr>
          <w:rFonts w:ascii="Arial" w:hAnsi="Arial"/>
          <w:noProof/>
          <w:sz w:val="18"/>
          <w:szCs w:val="18"/>
        </w:rPr>
        <w:pict w14:anchorId="51976FDD">
          <v:shape id="_x0000_s1033" type="#_x0000_t202" style="position:absolute;margin-left:9pt;margin-top:4.95pt;width:453.6pt;height:36pt;z-index:2">
            <v:textbox style="mso-next-textbox:#_x0000_s1033">
              <w:txbxContent>
                <w:p w14:paraId="2ADA4E48" w14:textId="77777777" w:rsidR="00D24294" w:rsidRPr="00E359BB" w:rsidRDefault="00D24294">
                  <w:r w:rsidRPr="00E359BB">
                    <w:t>PROGRAM TITLE</w:t>
                  </w:r>
                </w:p>
                <w:p w14:paraId="13F9E0F9" w14:textId="77777777" w:rsidR="00D24294" w:rsidRPr="00FC71B8" w:rsidRDefault="00D24294" w:rsidP="003A2961">
                  <w:pPr>
                    <w:jc w:val="center"/>
                    <w:rPr>
                      <w:caps/>
                    </w:rPr>
                  </w:pPr>
                  <w:r>
                    <w:rPr>
                      <w:caps/>
                    </w:rPr>
                    <w:t>finance operations</w:t>
                  </w:r>
                  <w:r w:rsidRPr="00FC71B8">
                    <w:rPr>
                      <w:caps/>
                    </w:rPr>
                    <w:t xml:space="preserve"> </w:t>
                  </w:r>
                </w:p>
              </w:txbxContent>
            </v:textbox>
          </v:shape>
        </w:pict>
      </w:r>
    </w:p>
    <w:p w14:paraId="635A67DE" w14:textId="77777777" w:rsidR="003A0818" w:rsidRPr="00D26312" w:rsidRDefault="003A0818">
      <w:pPr>
        <w:rPr>
          <w:rFonts w:ascii="Arial" w:hAnsi="Arial"/>
          <w:sz w:val="18"/>
          <w:szCs w:val="18"/>
        </w:rPr>
      </w:pPr>
    </w:p>
    <w:p w14:paraId="1E4F8DC3" w14:textId="77777777" w:rsidR="003A0818" w:rsidRPr="00D26312" w:rsidRDefault="003A0818">
      <w:pPr>
        <w:rPr>
          <w:rFonts w:ascii="Arial" w:hAnsi="Arial"/>
          <w:sz w:val="18"/>
          <w:szCs w:val="18"/>
        </w:rPr>
      </w:pPr>
    </w:p>
    <w:p w14:paraId="6CFE2AB5" w14:textId="77777777" w:rsidR="003A0818" w:rsidRPr="00D26312" w:rsidRDefault="003A0818">
      <w:pPr>
        <w:rPr>
          <w:rFonts w:ascii="Arial" w:hAnsi="Arial"/>
          <w:sz w:val="18"/>
          <w:szCs w:val="18"/>
        </w:rPr>
      </w:pPr>
    </w:p>
    <w:p w14:paraId="6DB95CC9" w14:textId="77777777" w:rsidR="003A0818" w:rsidRPr="00D26312" w:rsidRDefault="00D24294">
      <w:pPr>
        <w:rPr>
          <w:rFonts w:ascii="Arial" w:hAnsi="Arial"/>
          <w:sz w:val="18"/>
          <w:szCs w:val="18"/>
        </w:rPr>
      </w:pPr>
      <w:r>
        <w:rPr>
          <w:rFonts w:ascii="Arial" w:hAnsi="Arial"/>
          <w:noProof/>
          <w:sz w:val="18"/>
          <w:szCs w:val="18"/>
        </w:rPr>
        <w:pict w14:anchorId="39AB5132">
          <v:shape id="_x0000_s1034" type="#_x0000_t202" style="position:absolute;margin-left:9pt;margin-top:8.55pt;width:453.6pt;height:36pt;z-index:3">
            <v:textbox style="mso-next-textbox:#_x0000_s1034">
              <w:txbxContent>
                <w:p w14:paraId="330DF19C" w14:textId="77777777" w:rsidR="00D24294" w:rsidRPr="00E359BB" w:rsidRDefault="00D24294">
                  <w:r w:rsidRPr="00E359BB">
                    <w:t>PROCESS TITLE</w:t>
                  </w:r>
                </w:p>
                <w:p w14:paraId="38FAB1EF" w14:textId="77777777" w:rsidR="00D24294" w:rsidRPr="00FC71B8" w:rsidRDefault="00D24294" w:rsidP="00B9648F">
                  <w:pPr>
                    <w:jc w:val="center"/>
                  </w:pPr>
                  <w:r>
                    <w:t>Billing, Collection and Cash Handling</w:t>
                  </w:r>
                </w:p>
              </w:txbxContent>
            </v:textbox>
          </v:shape>
        </w:pict>
      </w:r>
    </w:p>
    <w:p w14:paraId="7B296EBF" w14:textId="77777777" w:rsidR="003A0818" w:rsidRPr="00D26312" w:rsidRDefault="003A0818">
      <w:pPr>
        <w:rPr>
          <w:rFonts w:ascii="Arial" w:hAnsi="Arial"/>
          <w:sz w:val="18"/>
          <w:szCs w:val="18"/>
        </w:rPr>
      </w:pPr>
    </w:p>
    <w:p w14:paraId="7F8A8C98" w14:textId="77777777" w:rsidR="003A0818" w:rsidRPr="00D26312" w:rsidRDefault="003A0818">
      <w:pPr>
        <w:rPr>
          <w:rFonts w:ascii="Arial" w:hAnsi="Arial"/>
          <w:sz w:val="18"/>
          <w:szCs w:val="18"/>
        </w:rPr>
      </w:pPr>
    </w:p>
    <w:p w14:paraId="0140A320" w14:textId="77777777" w:rsidR="003A0818" w:rsidRPr="00D26312" w:rsidRDefault="003A0818">
      <w:pPr>
        <w:rPr>
          <w:rFonts w:ascii="Arial" w:hAnsi="Arial"/>
          <w:sz w:val="18"/>
          <w:szCs w:val="18"/>
        </w:rPr>
      </w:pPr>
    </w:p>
    <w:p w14:paraId="27BEB880" w14:textId="77777777" w:rsidR="005673EC" w:rsidRPr="00D26312" w:rsidRDefault="005673EC">
      <w:pPr>
        <w:rPr>
          <w:rFonts w:ascii="Arial" w:hAnsi="Arial"/>
          <w:sz w:val="18"/>
          <w:szCs w:val="18"/>
        </w:rPr>
      </w:pPr>
    </w:p>
    <w:p w14:paraId="5AB8D0FB" w14:textId="77777777" w:rsidR="003226EA" w:rsidRPr="00D26312" w:rsidRDefault="003226EA">
      <w:pPr>
        <w:rPr>
          <w:rFonts w:ascii="Arial" w:hAnsi="Arial"/>
          <w:sz w:val="18"/>
          <w:szCs w:val="18"/>
        </w:rPr>
      </w:pPr>
    </w:p>
    <w:p w14:paraId="7F360149" w14:textId="77777777" w:rsidR="003226EA" w:rsidRPr="00D26312" w:rsidRDefault="003226EA" w:rsidP="00C21D42">
      <w:pPr>
        <w:numPr>
          <w:ilvl w:val="0"/>
          <w:numId w:val="1"/>
        </w:numPr>
        <w:rPr>
          <w:u w:val="single"/>
        </w:rPr>
      </w:pPr>
      <w:r w:rsidRPr="00D26312">
        <w:rPr>
          <w:u w:val="single"/>
        </w:rPr>
        <w:t>SCOPE</w:t>
      </w:r>
    </w:p>
    <w:p w14:paraId="55DC5CC8" w14:textId="77777777" w:rsidR="003226EA" w:rsidRPr="00D26312" w:rsidRDefault="003226EA" w:rsidP="003226EA">
      <w:pPr>
        <w:ind w:left="936"/>
      </w:pPr>
    </w:p>
    <w:p w14:paraId="01E049E3" w14:textId="19747D22" w:rsidR="007B261E" w:rsidRPr="00D26312" w:rsidRDefault="003226EA" w:rsidP="007B261E">
      <w:pPr>
        <w:ind w:left="576"/>
        <w:jc w:val="both"/>
      </w:pPr>
      <w:r w:rsidRPr="00D26312">
        <w:t xml:space="preserve">This </w:t>
      </w:r>
      <w:r w:rsidRPr="00D26312">
        <w:rPr>
          <w:caps/>
        </w:rPr>
        <w:t>p</w:t>
      </w:r>
      <w:r w:rsidRPr="00D26312">
        <w:t xml:space="preserve">olicies and </w:t>
      </w:r>
      <w:r w:rsidRPr="00D26312">
        <w:rPr>
          <w:caps/>
        </w:rPr>
        <w:t>p</w:t>
      </w:r>
      <w:r w:rsidRPr="00D26312">
        <w:t xml:space="preserve">rocedures </w:t>
      </w:r>
      <w:r w:rsidRPr="00D26312">
        <w:rPr>
          <w:caps/>
        </w:rPr>
        <w:t>m</w:t>
      </w:r>
      <w:r w:rsidRPr="00D26312">
        <w:t xml:space="preserve">anual establishes policies, systems, procedures and controls on the </w:t>
      </w:r>
      <w:r w:rsidR="00F51758" w:rsidRPr="00D26312">
        <w:t>billing</w:t>
      </w:r>
      <w:r w:rsidR="005503D0" w:rsidRPr="00D26312">
        <w:t xml:space="preserve">, </w:t>
      </w:r>
      <w:r w:rsidR="00F51758" w:rsidRPr="00D26312">
        <w:t>collection</w:t>
      </w:r>
      <w:r w:rsidR="005503D0" w:rsidRPr="00D26312">
        <w:t>, and cash handling</w:t>
      </w:r>
      <w:r w:rsidRPr="00D26312">
        <w:t xml:space="preserve">. </w:t>
      </w:r>
      <w:r w:rsidR="00067C56" w:rsidRPr="00D26312">
        <w:t>All duties and responsibilities stated in this manual are not exclusive to the personnel’s designated responsibilities in this process title</w:t>
      </w:r>
      <w:r w:rsidR="009B61D8" w:rsidRPr="00D26312">
        <w:t>.</w:t>
      </w:r>
      <w:r w:rsidR="00476DB4">
        <w:t xml:space="preserve"> </w:t>
      </w:r>
    </w:p>
    <w:p w14:paraId="147F4C27" w14:textId="3C6F3A98" w:rsidR="003226EA" w:rsidRPr="00D26312" w:rsidRDefault="00476DB4" w:rsidP="007B261E">
      <w:pPr>
        <w:ind w:left="576"/>
        <w:jc w:val="both"/>
      </w:pPr>
      <w:r>
        <w:t xml:space="preserve"> </w:t>
      </w:r>
    </w:p>
    <w:p w14:paraId="729940F8" w14:textId="548D9393" w:rsidR="003226EA" w:rsidRPr="00D26312" w:rsidRDefault="003226EA" w:rsidP="003226EA">
      <w:pPr>
        <w:numPr>
          <w:ilvl w:val="0"/>
          <w:numId w:val="1"/>
        </w:numPr>
        <w:rPr>
          <w:u w:val="single"/>
        </w:rPr>
      </w:pPr>
      <w:r w:rsidRPr="00D26312">
        <w:rPr>
          <w:u w:val="single"/>
        </w:rPr>
        <w:t>OBJECTIVES</w:t>
      </w:r>
      <w:r w:rsidR="00476DB4">
        <w:rPr>
          <w:u w:val="single"/>
        </w:rPr>
        <w:t xml:space="preserve"> </w:t>
      </w:r>
    </w:p>
    <w:p w14:paraId="7C5E61E7" w14:textId="4A265B25" w:rsidR="003226EA" w:rsidRPr="00D26312" w:rsidRDefault="00476DB4" w:rsidP="003226EA">
      <w:r>
        <w:t xml:space="preserve"> </w:t>
      </w:r>
    </w:p>
    <w:p w14:paraId="4BDEC5D7" w14:textId="513D33B8" w:rsidR="00B34525" w:rsidRPr="00D26312" w:rsidRDefault="009565A6" w:rsidP="00824231">
      <w:pPr>
        <w:numPr>
          <w:ilvl w:val="0"/>
          <w:numId w:val="21"/>
        </w:numPr>
        <w:tabs>
          <w:tab w:val="clear" w:pos="1296"/>
          <w:tab w:val="num" w:pos="900"/>
        </w:tabs>
        <w:ind w:hanging="756"/>
      </w:pPr>
      <w:r w:rsidRPr="00D26312">
        <w:t>To ensure that customers are properly billed.</w:t>
      </w:r>
      <w:r w:rsidR="00476DB4">
        <w:t xml:space="preserve"> </w:t>
      </w:r>
    </w:p>
    <w:p w14:paraId="3C58AABD" w14:textId="1BF9A692" w:rsidR="009565A6" w:rsidRPr="00D26312" w:rsidRDefault="00E54AE9" w:rsidP="00824231">
      <w:pPr>
        <w:numPr>
          <w:ilvl w:val="0"/>
          <w:numId w:val="21"/>
        </w:numPr>
        <w:tabs>
          <w:tab w:val="clear" w:pos="1296"/>
          <w:tab w:val="num" w:pos="900"/>
        </w:tabs>
        <w:ind w:hanging="756"/>
      </w:pPr>
      <w:r w:rsidRPr="00D26312">
        <w:t>To make sure that collections are properly summarized and recorded.</w:t>
      </w:r>
      <w:r w:rsidR="00476DB4">
        <w:t xml:space="preserve"> </w:t>
      </w:r>
    </w:p>
    <w:p w14:paraId="309AE223" w14:textId="20A8CF12" w:rsidR="00E54AE9" w:rsidRPr="00D26312" w:rsidRDefault="00E54AE9" w:rsidP="00824231">
      <w:pPr>
        <w:numPr>
          <w:ilvl w:val="0"/>
          <w:numId w:val="21"/>
        </w:numPr>
        <w:tabs>
          <w:tab w:val="clear" w:pos="1296"/>
          <w:tab w:val="num" w:pos="900"/>
        </w:tabs>
        <w:ind w:hanging="756"/>
      </w:pPr>
      <w:r w:rsidRPr="00D26312">
        <w:t>To ensure that assets</w:t>
      </w:r>
      <w:r w:rsidR="00E26AD8" w:rsidRPr="00D26312">
        <w:t xml:space="preserve"> </w:t>
      </w:r>
      <w:r w:rsidRPr="00D26312">
        <w:t>are properly handled and secured.</w:t>
      </w:r>
      <w:r w:rsidR="00476DB4">
        <w:t xml:space="preserve"> </w:t>
      </w:r>
    </w:p>
    <w:p w14:paraId="40E22B83" w14:textId="6C1FF278" w:rsidR="003226EA" w:rsidRPr="00D26312" w:rsidRDefault="006923BF" w:rsidP="00641076">
      <w:pPr>
        <w:numPr>
          <w:ilvl w:val="0"/>
          <w:numId w:val="21"/>
        </w:numPr>
        <w:tabs>
          <w:tab w:val="clear" w:pos="1296"/>
          <w:tab w:val="num" w:pos="900"/>
        </w:tabs>
        <w:ind w:left="900"/>
        <w:jc w:val="both"/>
      </w:pPr>
      <w:r w:rsidRPr="00D26312">
        <w:t>To clearly define the duties and responsibilities of all personnel involved in this process title.</w:t>
      </w:r>
      <w:r w:rsidR="00476DB4">
        <w:t xml:space="preserve"> </w:t>
      </w:r>
    </w:p>
    <w:p w14:paraId="3FAC0F6A" w14:textId="1FA56BAB" w:rsidR="003226EA" w:rsidRPr="00D26312" w:rsidRDefault="00476DB4" w:rsidP="003226EA">
      <w:pPr>
        <w:ind w:left="936"/>
      </w:pPr>
      <w:r>
        <w:t xml:space="preserve"> </w:t>
      </w:r>
    </w:p>
    <w:p w14:paraId="46D832A5" w14:textId="045A4B9E" w:rsidR="003226EA" w:rsidRPr="00D26312" w:rsidRDefault="003226EA" w:rsidP="003226EA">
      <w:pPr>
        <w:numPr>
          <w:ilvl w:val="0"/>
          <w:numId w:val="1"/>
        </w:numPr>
        <w:rPr>
          <w:u w:val="single"/>
        </w:rPr>
      </w:pPr>
      <w:r w:rsidRPr="00D26312">
        <w:rPr>
          <w:u w:val="single"/>
        </w:rPr>
        <w:t>PERSONNEL INVOLVED</w:t>
      </w:r>
      <w:r w:rsidR="00476DB4">
        <w:rPr>
          <w:u w:val="single"/>
        </w:rPr>
        <w:t xml:space="preserve"> </w:t>
      </w:r>
    </w:p>
    <w:p w14:paraId="6F1BB550" w14:textId="3F9572C4" w:rsidR="00957C77" w:rsidRPr="00D26312" w:rsidRDefault="00476DB4" w:rsidP="00957C77">
      <w:r>
        <w:t xml:space="preserve"> </w:t>
      </w:r>
    </w:p>
    <w:p w14:paraId="1507A1F2" w14:textId="772D5125" w:rsidR="00957C77" w:rsidRPr="00D26312" w:rsidRDefault="005E773D" w:rsidP="0021218F">
      <w:pPr>
        <w:numPr>
          <w:ilvl w:val="1"/>
          <w:numId w:val="1"/>
        </w:numPr>
      </w:pPr>
      <w:r w:rsidRPr="00D26312">
        <w:t>Billing Staff</w:t>
      </w:r>
      <w:r w:rsidR="00476DB4">
        <w:t xml:space="preserve"> </w:t>
      </w:r>
    </w:p>
    <w:p w14:paraId="60DC7955" w14:textId="330D32C1" w:rsidR="00A6156A" w:rsidRPr="00D26312" w:rsidRDefault="00476DB4" w:rsidP="00A6156A">
      <w:pPr>
        <w:ind w:left="936"/>
      </w:pPr>
      <w:r>
        <w:t xml:space="preserve"> </w:t>
      </w:r>
    </w:p>
    <w:p w14:paraId="0527A978" w14:textId="4A7DDDC2" w:rsidR="00ED2DA6" w:rsidRPr="00D26312" w:rsidRDefault="005E773D" w:rsidP="005E773D">
      <w:pPr>
        <w:numPr>
          <w:ilvl w:val="2"/>
          <w:numId w:val="1"/>
        </w:numPr>
        <w:tabs>
          <w:tab w:val="clear" w:pos="1944"/>
          <w:tab w:val="num" w:pos="1260"/>
        </w:tabs>
        <w:ind w:left="1260"/>
        <w:jc w:val="both"/>
      </w:pPr>
      <w:r w:rsidRPr="00D26312">
        <w:t>Receives documents (i.e. out-turn report, etc.) from Operations Department.</w:t>
      </w:r>
      <w:r w:rsidR="00476DB4">
        <w:t xml:space="preserve"> </w:t>
      </w:r>
    </w:p>
    <w:p w14:paraId="5D9D102C" w14:textId="58A83DFA" w:rsidR="00957C77" w:rsidRPr="00D26312" w:rsidRDefault="00261AE1" w:rsidP="005E773D">
      <w:pPr>
        <w:numPr>
          <w:ilvl w:val="2"/>
          <w:numId w:val="1"/>
        </w:numPr>
        <w:tabs>
          <w:tab w:val="clear" w:pos="1944"/>
          <w:tab w:val="num" w:pos="1260"/>
        </w:tabs>
        <w:ind w:left="1260"/>
        <w:jc w:val="both"/>
      </w:pPr>
      <w:r w:rsidRPr="00D26312">
        <w:t xml:space="preserve">Prepares computation and </w:t>
      </w:r>
      <w:r w:rsidR="00402E54" w:rsidRPr="00D26312">
        <w:t>Statement of Account (SOA)</w:t>
      </w:r>
      <w:r w:rsidRPr="00D26312">
        <w:t xml:space="preserve"> based on the documents obtained from the Operations Department.</w:t>
      </w:r>
      <w:r w:rsidR="00476DB4">
        <w:t xml:space="preserve"> </w:t>
      </w:r>
    </w:p>
    <w:p w14:paraId="332E7831" w14:textId="5DA7C626" w:rsidR="00900DB2" w:rsidRDefault="00D96C3D" w:rsidP="005E773D">
      <w:pPr>
        <w:numPr>
          <w:ilvl w:val="2"/>
          <w:numId w:val="1"/>
        </w:numPr>
        <w:tabs>
          <w:tab w:val="clear" w:pos="1944"/>
          <w:tab w:val="num" w:pos="1260"/>
        </w:tabs>
        <w:ind w:left="1260"/>
        <w:jc w:val="both"/>
      </w:pPr>
      <w:r w:rsidRPr="00D26312">
        <w:t>Forwards</w:t>
      </w:r>
      <w:r w:rsidR="00900DB2">
        <w:t xml:space="preserve"> the following:</w:t>
      </w:r>
      <w:r w:rsidR="00476DB4">
        <w:t xml:space="preserve"> </w:t>
      </w:r>
    </w:p>
    <w:p w14:paraId="6D824EEF" w14:textId="5A3929B3" w:rsidR="00957C77" w:rsidRDefault="00D96C3D" w:rsidP="00900DB2">
      <w:pPr>
        <w:numPr>
          <w:ilvl w:val="0"/>
          <w:numId w:val="28"/>
        </w:numPr>
        <w:jc w:val="both"/>
      </w:pPr>
      <w:r w:rsidRPr="00D26312">
        <w:t>SOA and its corresponding supporting documents (i.e. computation, out-turn report, etc.) to Finance Manager for approval.</w:t>
      </w:r>
      <w:r w:rsidR="00476DB4">
        <w:t xml:space="preserve"> </w:t>
      </w:r>
    </w:p>
    <w:p w14:paraId="49D6F165" w14:textId="5EAB55C5" w:rsidR="00900DB2" w:rsidRDefault="00900DB2" w:rsidP="00900DB2">
      <w:pPr>
        <w:numPr>
          <w:ilvl w:val="0"/>
          <w:numId w:val="28"/>
        </w:numPr>
        <w:jc w:val="both"/>
      </w:pPr>
      <w:r>
        <w:t>Approved SOA with approp</w:t>
      </w:r>
      <w:r w:rsidR="001E451D">
        <w:t>riate attachments to Bookkeeper</w:t>
      </w:r>
      <w:r w:rsidR="004E05A9">
        <w:t>, if applicable,</w:t>
      </w:r>
      <w:r w:rsidR="001E451D">
        <w:t xml:space="preserve"> for recording and filing.</w:t>
      </w:r>
      <w:r w:rsidR="00476DB4">
        <w:t xml:space="preserve"> </w:t>
      </w:r>
    </w:p>
    <w:p w14:paraId="69F47EF6" w14:textId="598E4001" w:rsidR="00900DB2" w:rsidRDefault="001E451D" w:rsidP="00900DB2">
      <w:pPr>
        <w:numPr>
          <w:ilvl w:val="0"/>
          <w:numId w:val="28"/>
        </w:numPr>
        <w:jc w:val="both"/>
      </w:pPr>
      <w:r>
        <w:t xml:space="preserve">Photocopy of </w:t>
      </w:r>
      <w:r w:rsidR="0014421A">
        <w:t xml:space="preserve">approved </w:t>
      </w:r>
      <w:r>
        <w:t>SOA to President for monitoring.</w:t>
      </w:r>
      <w:r w:rsidR="00476DB4">
        <w:t xml:space="preserve"> </w:t>
      </w:r>
    </w:p>
    <w:p w14:paraId="61BF334B" w14:textId="77777777" w:rsidR="00900DB2" w:rsidRPr="00D26312" w:rsidRDefault="00900DB2" w:rsidP="00900DB2">
      <w:pPr>
        <w:ind w:left="1980"/>
        <w:jc w:val="both"/>
      </w:pPr>
    </w:p>
    <w:p w14:paraId="3B1B16B1" w14:textId="5070B476" w:rsidR="00B92A1E" w:rsidRDefault="00B92A1E" w:rsidP="005E773D">
      <w:pPr>
        <w:numPr>
          <w:ilvl w:val="2"/>
          <w:numId w:val="1"/>
        </w:numPr>
        <w:tabs>
          <w:tab w:val="clear" w:pos="1944"/>
          <w:tab w:val="num" w:pos="1260"/>
        </w:tabs>
        <w:ind w:left="1260"/>
        <w:jc w:val="both"/>
      </w:pPr>
      <w:r w:rsidRPr="00D26312">
        <w:t>Sends/Asks its Representative to send SOA with appropriate attachments</w:t>
      </w:r>
      <w:r w:rsidR="001F0ED6">
        <w:t>, if applicable,</w:t>
      </w:r>
      <w:r w:rsidRPr="00D26312">
        <w:t xml:space="preserve"> to customers.</w:t>
      </w:r>
      <w:r w:rsidR="00476DB4">
        <w:t xml:space="preserve"> </w:t>
      </w:r>
    </w:p>
    <w:p w14:paraId="0C2E8D97" w14:textId="027C868D" w:rsidR="00182A4F" w:rsidRPr="00D26312" w:rsidRDefault="00182A4F" w:rsidP="00182A4F">
      <w:pPr>
        <w:numPr>
          <w:ilvl w:val="2"/>
          <w:numId w:val="1"/>
        </w:numPr>
        <w:tabs>
          <w:tab w:val="clear" w:pos="1944"/>
          <w:tab w:val="num" w:pos="1260"/>
        </w:tabs>
        <w:ind w:left="1260"/>
        <w:jc w:val="both"/>
      </w:pPr>
      <w:r>
        <w:t>Scans SOA and</w:t>
      </w:r>
      <w:r w:rsidR="00B25FED">
        <w:t xml:space="preserve"> its corresponding attachments and files scanned copy accordingly.</w:t>
      </w:r>
    </w:p>
    <w:p w14:paraId="1942657C" w14:textId="2552CD22" w:rsidR="00B92A1E" w:rsidRDefault="00B92A1E" w:rsidP="005E773D">
      <w:pPr>
        <w:numPr>
          <w:ilvl w:val="2"/>
          <w:numId w:val="1"/>
        </w:numPr>
        <w:tabs>
          <w:tab w:val="clear" w:pos="1944"/>
          <w:tab w:val="num" w:pos="1260"/>
        </w:tabs>
        <w:ind w:left="1260"/>
        <w:jc w:val="both"/>
      </w:pPr>
      <w:r w:rsidRPr="00D26312">
        <w:t>Files</w:t>
      </w:r>
      <w:r w:rsidR="00182A4F">
        <w:t xml:space="preserve"> hard copy of</w:t>
      </w:r>
      <w:r w:rsidRPr="00D26312">
        <w:t xml:space="preserve"> SOA accordingly.</w:t>
      </w:r>
      <w:r w:rsidR="00182A4F">
        <w:t xml:space="preserve"> </w:t>
      </w:r>
    </w:p>
    <w:p w14:paraId="233C1014" w14:textId="3BF4F189" w:rsidR="00B92A1E" w:rsidRPr="00D26312" w:rsidRDefault="00B92A1E" w:rsidP="00B92A1E">
      <w:pPr>
        <w:numPr>
          <w:ilvl w:val="2"/>
          <w:numId w:val="1"/>
        </w:numPr>
        <w:tabs>
          <w:tab w:val="clear" w:pos="1944"/>
          <w:tab w:val="num" w:pos="1260"/>
        </w:tabs>
        <w:ind w:left="1260"/>
        <w:jc w:val="both"/>
      </w:pPr>
      <w:r w:rsidRPr="00D26312">
        <w:t>Updates SOA monitoring.</w:t>
      </w:r>
      <w:r w:rsidR="00EC56C1">
        <w:t xml:space="preserve"> </w:t>
      </w:r>
    </w:p>
    <w:p w14:paraId="5241946C" w14:textId="77777777" w:rsidR="008B72C9" w:rsidRPr="00D26312" w:rsidRDefault="008B72C9" w:rsidP="00A6156A">
      <w:pPr>
        <w:ind w:left="2160"/>
      </w:pPr>
    </w:p>
    <w:p w14:paraId="38E7E62D" w14:textId="77777777" w:rsidR="00E4015A" w:rsidRPr="00D26312" w:rsidRDefault="00E4015A" w:rsidP="00A6156A">
      <w:pPr>
        <w:ind w:left="2160"/>
      </w:pPr>
    </w:p>
    <w:p w14:paraId="5B430613" w14:textId="77777777" w:rsidR="003226EA" w:rsidRPr="00D26312" w:rsidRDefault="006F7AD6" w:rsidP="003226EA">
      <w:pPr>
        <w:numPr>
          <w:ilvl w:val="1"/>
          <w:numId w:val="1"/>
        </w:numPr>
      </w:pPr>
      <w:r w:rsidRPr="00D26312">
        <w:lastRenderedPageBreak/>
        <w:t>Cashier</w:t>
      </w:r>
    </w:p>
    <w:p w14:paraId="354CE58A" w14:textId="77777777" w:rsidR="00A6156A" w:rsidRPr="00D26312" w:rsidRDefault="00A6156A" w:rsidP="00A6156A">
      <w:pPr>
        <w:ind w:left="936"/>
      </w:pPr>
    </w:p>
    <w:p w14:paraId="620EA26B" w14:textId="77777777" w:rsidR="00CD4D0A" w:rsidRPr="00D26312" w:rsidRDefault="00CD4D0A" w:rsidP="005E773D">
      <w:pPr>
        <w:numPr>
          <w:ilvl w:val="2"/>
          <w:numId w:val="1"/>
        </w:numPr>
        <w:tabs>
          <w:tab w:val="clear" w:pos="1944"/>
          <w:tab w:val="num" w:pos="1260"/>
        </w:tabs>
        <w:ind w:left="1260"/>
        <w:jc w:val="both"/>
      </w:pPr>
      <w:r w:rsidRPr="00D26312">
        <w:t>Receives:</w:t>
      </w:r>
    </w:p>
    <w:p w14:paraId="6679C10E" w14:textId="77777777" w:rsidR="00957C77" w:rsidRPr="00D26312" w:rsidRDefault="00CD4D0A" w:rsidP="00CD4D0A">
      <w:pPr>
        <w:numPr>
          <w:ilvl w:val="0"/>
          <w:numId w:val="15"/>
        </w:numPr>
        <w:jc w:val="both"/>
      </w:pPr>
      <w:r w:rsidRPr="00D26312">
        <w:t>C</w:t>
      </w:r>
      <w:r w:rsidR="006F7AD6" w:rsidRPr="00D26312">
        <w:t>ollections (i.e. ca</w:t>
      </w:r>
      <w:r w:rsidRPr="00D26312">
        <w:t>sh, check, bank transfer, etc.)</w:t>
      </w:r>
    </w:p>
    <w:p w14:paraId="67F01C49" w14:textId="2EF47276" w:rsidR="008B72C9" w:rsidRDefault="00CD4D0A" w:rsidP="008B72C9">
      <w:pPr>
        <w:numPr>
          <w:ilvl w:val="0"/>
          <w:numId w:val="15"/>
        </w:numPr>
        <w:jc w:val="both"/>
      </w:pPr>
      <w:r w:rsidRPr="00D26312">
        <w:t xml:space="preserve">Machine validated deposit slip from the </w:t>
      </w:r>
      <w:r w:rsidR="00E7222A" w:rsidRPr="00D26312">
        <w:t>Collector</w:t>
      </w:r>
    </w:p>
    <w:p w14:paraId="72D7E96A" w14:textId="77777777" w:rsidR="00107D16" w:rsidRPr="00D26312" w:rsidRDefault="00107D16" w:rsidP="00107D16">
      <w:pPr>
        <w:ind w:left="1980"/>
        <w:jc w:val="both"/>
      </w:pPr>
    </w:p>
    <w:p w14:paraId="017A136F" w14:textId="77777777" w:rsidR="00957C77" w:rsidRPr="00D26312" w:rsidRDefault="00456BB5" w:rsidP="005E773D">
      <w:pPr>
        <w:numPr>
          <w:ilvl w:val="2"/>
          <w:numId w:val="1"/>
        </w:numPr>
        <w:tabs>
          <w:tab w:val="clear" w:pos="1944"/>
          <w:tab w:val="num" w:pos="1260"/>
        </w:tabs>
        <w:ind w:left="1260"/>
        <w:jc w:val="both"/>
      </w:pPr>
      <w:r w:rsidRPr="00D26312">
        <w:t>If mode of collection is:</w:t>
      </w:r>
    </w:p>
    <w:p w14:paraId="434846EA" w14:textId="77777777" w:rsidR="00456BB5" w:rsidRPr="00D26312" w:rsidRDefault="00456BB5" w:rsidP="00456BB5">
      <w:pPr>
        <w:numPr>
          <w:ilvl w:val="0"/>
          <w:numId w:val="13"/>
        </w:numPr>
        <w:jc w:val="both"/>
      </w:pPr>
      <w:r w:rsidRPr="00D26312">
        <w:t>Cash / Check – issues official receipt</w:t>
      </w:r>
    </w:p>
    <w:p w14:paraId="46D564B0" w14:textId="69F61057" w:rsidR="00456BB5" w:rsidRPr="00D26312" w:rsidRDefault="00456BB5" w:rsidP="00456BB5">
      <w:pPr>
        <w:numPr>
          <w:ilvl w:val="0"/>
          <w:numId w:val="13"/>
        </w:numPr>
        <w:jc w:val="both"/>
      </w:pPr>
      <w:r w:rsidRPr="00D26312">
        <w:t>Postdated Check – issues Acknowledgment Receipt</w:t>
      </w:r>
      <w:r w:rsidR="001D67C2" w:rsidRPr="00D26312">
        <w:t xml:space="preserve"> </w:t>
      </w:r>
      <w:r w:rsidRPr="00D26312">
        <w:t>(AR) and updates postdated checks monitoring.</w:t>
      </w:r>
    </w:p>
    <w:p w14:paraId="0384858A" w14:textId="77777777" w:rsidR="00456BB5" w:rsidRPr="00D26312" w:rsidRDefault="00456BB5" w:rsidP="00456BB5">
      <w:pPr>
        <w:numPr>
          <w:ilvl w:val="0"/>
          <w:numId w:val="13"/>
        </w:numPr>
        <w:jc w:val="both"/>
      </w:pPr>
      <w:r w:rsidRPr="00D26312">
        <w:t>Bank Deposit/Transfer – issues official receipt after:</w:t>
      </w:r>
    </w:p>
    <w:p w14:paraId="0E03AB32" w14:textId="77777777" w:rsidR="00456BB5" w:rsidRPr="00D26312" w:rsidRDefault="00456BB5" w:rsidP="00456BB5">
      <w:pPr>
        <w:numPr>
          <w:ilvl w:val="0"/>
          <w:numId w:val="14"/>
        </w:numPr>
        <w:jc w:val="both"/>
      </w:pPr>
      <w:r w:rsidRPr="00D26312">
        <w:t>verification of deposit/transfer with the Bank / Payor</w:t>
      </w:r>
      <w:r w:rsidR="0020369D" w:rsidRPr="00D26312">
        <w:t>; and</w:t>
      </w:r>
    </w:p>
    <w:p w14:paraId="3DCB4926" w14:textId="77777777" w:rsidR="00456BB5" w:rsidRPr="00D26312" w:rsidRDefault="00456BB5" w:rsidP="00456BB5">
      <w:pPr>
        <w:numPr>
          <w:ilvl w:val="0"/>
          <w:numId w:val="14"/>
        </w:numPr>
        <w:jc w:val="both"/>
      </w:pPr>
      <w:r w:rsidRPr="00D26312">
        <w:t>obtaining machine validated deposit slip / payment confirmation</w:t>
      </w:r>
    </w:p>
    <w:p w14:paraId="3AC2022F" w14:textId="77777777" w:rsidR="008B72C9" w:rsidRPr="00D26312" w:rsidRDefault="007575E7" w:rsidP="005E773D">
      <w:pPr>
        <w:numPr>
          <w:ilvl w:val="2"/>
          <w:numId w:val="1"/>
        </w:numPr>
        <w:tabs>
          <w:tab w:val="clear" w:pos="1944"/>
          <w:tab w:val="num" w:pos="1260"/>
        </w:tabs>
        <w:ind w:left="1260"/>
        <w:jc w:val="both"/>
      </w:pPr>
      <w:r w:rsidRPr="00D26312">
        <w:t>Prepares</w:t>
      </w:r>
      <w:r w:rsidR="008B72C9" w:rsidRPr="00D26312">
        <w:t>:</w:t>
      </w:r>
    </w:p>
    <w:p w14:paraId="3FDA9493" w14:textId="77777777" w:rsidR="00957C77" w:rsidRPr="00D26312" w:rsidRDefault="008B72C9" w:rsidP="008B72C9">
      <w:pPr>
        <w:numPr>
          <w:ilvl w:val="0"/>
          <w:numId w:val="16"/>
        </w:numPr>
        <w:jc w:val="both"/>
      </w:pPr>
      <w:r w:rsidRPr="00D26312">
        <w:t>Deposit slip</w:t>
      </w:r>
      <w:r w:rsidR="007575E7" w:rsidRPr="00D26312">
        <w:t xml:space="preserve"> for the deposit of collections (i.e. cash, check</w:t>
      </w:r>
      <w:r w:rsidRPr="00D26312">
        <w:t>)</w:t>
      </w:r>
    </w:p>
    <w:p w14:paraId="3F829A87" w14:textId="1D12A5B2" w:rsidR="008B72C9" w:rsidRDefault="008B72C9" w:rsidP="008B72C9">
      <w:pPr>
        <w:numPr>
          <w:ilvl w:val="0"/>
          <w:numId w:val="16"/>
        </w:numPr>
        <w:jc w:val="both"/>
      </w:pPr>
      <w:r w:rsidRPr="00D26312">
        <w:t>Daily Cash and Check Received Report every end of the day or after office hour</w:t>
      </w:r>
    </w:p>
    <w:p w14:paraId="6F6B709B" w14:textId="77777777" w:rsidR="00107D16" w:rsidRPr="00D26312" w:rsidRDefault="00107D16" w:rsidP="00107D16">
      <w:pPr>
        <w:ind w:left="1980"/>
        <w:jc w:val="both"/>
      </w:pPr>
    </w:p>
    <w:p w14:paraId="106EFFB1" w14:textId="77777777" w:rsidR="00CC3C33" w:rsidRPr="00D26312" w:rsidRDefault="00CC3C33" w:rsidP="00CC3C33">
      <w:pPr>
        <w:numPr>
          <w:ilvl w:val="2"/>
          <w:numId w:val="1"/>
        </w:numPr>
        <w:tabs>
          <w:tab w:val="clear" w:pos="1944"/>
          <w:tab w:val="num" w:pos="1260"/>
        </w:tabs>
        <w:ind w:left="1260"/>
        <w:jc w:val="both"/>
      </w:pPr>
      <w:r w:rsidRPr="00D26312">
        <w:t xml:space="preserve">Requests the </w:t>
      </w:r>
      <w:r w:rsidR="00E7222A" w:rsidRPr="00D26312">
        <w:t>Collector</w:t>
      </w:r>
      <w:r w:rsidRPr="00D26312">
        <w:t xml:space="preserve"> to deposit the collection.</w:t>
      </w:r>
    </w:p>
    <w:p w14:paraId="0D53EA31" w14:textId="77777777" w:rsidR="007824C7" w:rsidRPr="00D26312" w:rsidRDefault="00CC3C33" w:rsidP="007824C7">
      <w:pPr>
        <w:numPr>
          <w:ilvl w:val="2"/>
          <w:numId w:val="1"/>
        </w:numPr>
        <w:tabs>
          <w:tab w:val="clear" w:pos="1944"/>
          <w:tab w:val="num" w:pos="1260"/>
        </w:tabs>
        <w:ind w:left="1260"/>
        <w:jc w:val="both"/>
      </w:pPr>
      <w:r w:rsidRPr="00D26312">
        <w:t>Forwards</w:t>
      </w:r>
      <w:r w:rsidR="007824C7" w:rsidRPr="00D26312">
        <w:t>:</w:t>
      </w:r>
    </w:p>
    <w:p w14:paraId="674C18D0" w14:textId="77777777" w:rsidR="007824C7" w:rsidRPr="00D26312" w:rsidRDefault="00CC3C33" w:rsidP="007824C7">
      <w:pPr>
        <w:numPr>
          <w:ilvl w:val="0"/>
          <w:numId w:val="17"/>
        </w:numPr>
        <w:jc w:val="both"/>
      </w:pPr>
      <w:r w:rsidRPr="00D26312">
        <w:t xml:space="preserve">DCCRR, cash and supporting documents (i.e. </w:t>
      </w:r>
      <w:r w:rsidR="007824C7" w:rsidRPr="00D26312">
        <w:t>official receipt, etc.) to Finance Manager for approval</w:t>
      </w:r>
    </w:p>
    <w:p w14:paraId="6D60DA8C" w14:textId="77777777" w:rsidR="007824C7" w:rsidRPr="00D26312" w:rsidRDefault="0011039A" w:rsidP="007824C7">
      <w:pPr>
        <w:numPr>
          <w:ilvl w:val="0"/>
          <w:numId w:val="17"/>
        </w:numPr>
        <w:jc w:val="both"/>
      </w:pPr>
      <w:r w:rsidRPr="00D26312">
        <w:t>Approved DCCRR with</w:t>
      </w:r>
      <w:r w:rsidR="001879A3" w:rsidRPr="00D26312">
        <w:t xml:space="preserve"> photocopied</w:t>
      </w:r>
      <w:r w:rsidRPr="00D26312">
        <w:t xml:space="preserve"> supporting documents to accounting department for recording</w:t>
      </w:r>
    </w:p>
    <w:p w14:paraId="37AD17C8" w14:textId="0FDC7432" w:rsidR="0011039A" w:rsidRDefault="0011039A" w:rsidP="007824C7">
      <w:pPr>
        <w:numPr>
          <w:ilvl w:val="0"/>
          <w:numId w:val="17"/>
        </w:numPr>
        <w:jc w:val="both"/>
      </w:pPr>
      <w:r w:rsidRPr="00D26312">
        <w:t>Approved DCCRR to billing department for updating of SOA monitoring</w:t>
      </w:r>
    </w:p>
    <w:p w14:paraId="17625651" w14:textId="77777777" w:rsidR="00107D16" w:rsidRPr="00D26312" w:rsidRDefault="00107D16" w:rsidP="00107D16">
      <w:pPr>
        <w:ind w:left="1980"/>
        <w:jc w:val="both"/>
      </w:pPr>
    </w:p>
    <w:p w14:paraId="0676354B" w14:textId="77777777" w:rsidR="007824C7" w:rsidRPr="00D26312" w:rsidRDefault="007824C7" w:rsidP="005E773D">
      <w:pPr>
        <w:numPr>
          <w:ilvl w:val="2"/>
          <w:numId w:val="1"/>
        </w:numPr>
        <w:tabs>
          <w:tab w:val="clear" w:pos="1944"/>
          <w:tab w:val="num" w:pos="1260"/>
        </w:tabs>
        <w:ind w:left="1260"/>
        <w:jc w:val="both"/>
      </w:pPr>
      <w:r w:rsidRPr="00D26312">
        <w:t>Files DCCRR</w:t>
      </w:r>
      <w:r w:rsidR="0011039A" w:rsidRPr="00D26312">
        <w:t xml:space="preserve"> with supporting documents</w:t>
      </w:r>
      <w:r w:rsidRPr="00D26312">
        <w:t xml:space="preserve"> accordingly.</w:t>
      </w:r>
    </w:p>
    <w:p w14:paraId="7FE7255B" w14:textId="77777777" w:rsidR="00DA36CF" w:rsidRPr="00D26312" w:rsidRDefault="00DA36CF" w:rsidP="00DA36CF">
      <w:pPr>
        <w:jc w:val="both"/>
      </w:pPr>
    </w:p>
    <w:p w14:paraId="61910D37" w14:textId="77777777" w:rsidR="00DA36CF" w:rsidRPr="00D26312" w:rsidRDefault="00DA36CF" w:rsidP="00DA36CF">
      <w:pPr>
        <w:numPr>
          <w:ilvl w:val="1"/>
          <w:numId w:val="1"/>
        </w:numPr>
      </w:pPr>
      <w:r w:rsidRPr="00D26312">
        <w:t>Finance Manager</w:t>
      </w:r>
    </w:p>
    <w:p w14:paraId="14B4EC3F" w14:textId="77777777" w:rsidR="00DA36CF" w:rsidRPr="00D26312" w:rsidRDefault="00DA36CF" w:rsidP="00DA36CF">
      <w:pPr>
        <w:ind w:left="936"/>
      </w:pPr>
    </w:p>
    <w:p w14:paraId="7BD7EAA0" w14:textId="77777777" w:rsidR="00592DAB" w:rsidRPr="00D26312" w:rsidRDefault="00921302" w:rsidP="00DA36CF">
      <w:pPr>
        <w:numPr>
          <w:ilvl w:val="2"/>
          <w:numId w:val="1"/>
        </w:numPr>
        <w:tabs>
          <w:tab w:val="clear" w:pos="1944"/>
          <w:tab w:val="num" w:pos="1260"/>
        </w:tabs>
        <w:ind w:left="1260"/>
        <w:jc w:val="both"/>
      </w:pPr>
      <w:r w:rsidRPr="00D26312">
        <w:t>Receives</w:t>
      </w:r>
      <w:r w:rsidR="00F27025" w:rsidRPr="00D26312">
        <w:t>:</w:t>
      </w:r>
    </w:p>
    <w:p w14:paraId="2550EFBE" w14:textId="77777777" w:rsidR="00DA36CF" w:rsidRPr="00D26312" w:rsidRDefault="00921302" w:rsidP="00592DAB">
      <w:pPr>
        <w:numPr>
          <w:ilvl w:val="0"/>
          <w:numId w:val="18"/>
        </w:numPr>
        <w:jc w:val="both"/>
      </w:pPr>
      <w:r w:rsidRPr="00D26312">
        <w:t xml:space="preserve">SOA and supporting documents (i.e. computation, out-turn report, etc.) from billing staff </w:t>
      </w:r>
    </w:p>
    <w:p w14:paraId="2D0A09FE" w14:textId="7E041D04" w:rsidR="00592DAB" w:rsidRDefault="00592DAB" w:rsidP="00592DAB">
      <w:pPr>
        <w:numPr>
          <w:ilvl w:val="0"/>
          <w:numId w:val="18"/>
        </w:numPr>
        <w:jc w:val="both"/>
      </w:pPr>
      <w:r w:rsidRPr="00D26312">
        <w:t xml:space="preserve">DCCRR, cash and supporting documents (i.e. official receipts, etc.) </w:t>
      </w:r>
      <w:r w:rsidR="00F27025" w:rsidRPr="00D26312">
        <w:t>from c</w:t>
      </w:r>
      <w:r w:rsidRPr="00D26312">
        <w:t xml:space="preserve">ashier </w:t>
      </w:r>
    </w:p>
    <w:p w14:paraId="7EDA20C7" w14:textId="77777777" w:rsidR="00107D16" w:rsidRPr="00D26312" w:rsidRDefault="00107D16" w:rsidP="00107D16">
      <w:pPr>
        <w:ind w:left="1980"/>
        <w:jc w:val="both"/>
      </w:pPr>
    </w:p>
    <w:p w14:paraId="752E1110" w14:textId="77777777" w:rsidR="00F27025" w:rsidRPr="00D26312" w:rsidRDefault="00F27025" w:rsidP="00F27025">
      <w:pPr>
        <w:numPr>
          <w:ilvl w:val="2"/>
          <w:numId w:val="1"/>
        </w:numPr>
        <w:tabs>
          <w:tab w:val="clear" w:pos="1944"/>
          <w:tab w:val="num" w:pos="1260"/>
        </w:tabs>
        <w:ind w:left="1260"/>
        <w:jc w:val="both"/>
      </w:pPr>
      <w:r w:rsidRPr="00D26312">
        <w:t xml:space="preserve">Forwards duly approved SOA with supporting documents to billing staff for sending to customers. </w:t>
      </w:r>
    </w:p>
    <w:p w14:paraId="03519112" w14:textId="77777777" w:rsidR="003C3EF1" w:rsidRPr="00D26312" w:rsidRDefault="0071170D" w:rsidP="007F1E75">
      <w:pPr>
        <w:numPr>
          <w:ilvl w:val="2"/>
          <w:numId w:val="1"/>
        </w:numPr>
        <w:tabs>
          <w:tab w:val="clear" w:pos="1944"/>
          <w:tab w:val="num" w:pos="1260"/>
        </w:tabs>
        <w:ind w:left="1260"/>
        <w:jc w:val="both"/>
      </w:pPr>
      <w:r w:rsidRPr="00D26312">
        <w:t xml:space="preserve">Conducts cash count in the presence of Cashier. Subsequently, </w:t>
      </w:r>
      <w:r w:rsidR="00F27025" w:rsidRPr="00D26312">
        <w:t>verifies</w:t>
      </w:r>
      <w:r w:rsidRPr="00D26312">
        <w:t xml:space="preserve"> DCCRR</w:t>
      </w:r>
      <w:r w:rsidR="00F27025" w:rsidRPr="00D26312">
        <w:t>.</w:t>
      </w:r>
    </w:p>
    <w:p w14:paraId="6B37158F" w14:textId="77777777" w:rsidR="00DA36CF" w:rsidRPr="00D26312" w:rsidRDefault="00DA36CF" w:rsidP="00DA36CF">
      <w:pPr>
        <w:jc w:val="both"/>
      </w:pPr>
    </w:p>
    <w:p w14:paraId="46FFC68A" w14:textId="77777777" w:rsidR="00DA36CF" w:rsidRPr="00D26312" w:rsidRDefault="00E7222A" w:rsidP="00DA36CF">
      <w:pPr>
        <w:numPr>
          <w:ilvl w:val="1"/>
          <w:numId w:val="1"/>
        </w:numPr>
      </w:pPr>
      <w:r w:rsidRPr="00D26312">
        <w:lastRenderedPageBreak/>
        <w:t>Collector</w:t>
      </w:r>
    </w:p>
    <w:p w14:paraId="5D706F4D" w14:textId="77777777" w:rsidR="00DA36CF" w:rsidRPr="00D26312" w:rsidRDefault="00DA36CF" w:rsidP="00DA36CF">
      <w:pPr>
        <w:ind w:left="936"/>
      </w:pPr>
    </w:p>
    <w:p w14:paraId="3D6ACEA4" w14:textId="77777777" w:rsidR="00960D44" w:rsidRPr="00D26312" w:rsidRDefault="00373C55" w:rsidP="00DA36CF">
      <w:pPr>
        <w:numPr>
          <w:ilvl w:val="2"/>
          <w:numId w:val="1"/>
        </w:numPr>
        <w:tabs>
          <w:tab w:val="clear" w:pos="1944"/>
          <w:tab w:val="num" w:pos="1260"/>
        </w:tabs>
        <w:ind w:left="1260"/>
        <w:jc w:val="both"/>
      </w:pPr>
      <w:r w:rsidRPr="00D26312">
        <w:t xml:space="preserve">Collects </w:t>
      </w:r>
      <w:r w:rsidR="00B02069" w:rsidRPr="00D26312">
        <w:t xml:space="preserve">receivable accounts </w:t>
      </w:r>
      <w:r w:rsidR="00960D44" w:rsidRPr="00D26312">
        <w:t xml:space="preserve">and </w:t>
      </w:r>
      <w:r w:rsidR="00AE11B6" w:rsidRPr="00D26312">
        <w:t>may issue official / acknowledgment receipts when given the authority to do so.</w:t>
      </w:r>
    </w:p>
    <w:p w14:paraId="4586321C" w14:textId="77777777" w:rsidR="00DA36CF" w:rsidRPr="00D26312" w:rsidRDefault="007F1E75" w:rsidP="00DA36CF">
      <w:pPr>
        <w:numPr>
          <w:ilvl w:val="2"/>
          <w:numId w:val="1"/>
        </w:numPr>
        <w:tabs>
          <w:tab w:val="clear" w:pos="1944"/>
          <w:tab w:val="num" w:pos="1260"/>
        </w:tabs>
        <w:ind w:left="1260"/>
        <w:jc w:val="both"/>
      </w:pPr>
      <w:r w:rsidRPr="00D26312">
        <w:t xml:space="preserve">Signs the Collection for Deposit Logbook as proof of receipt of cash </w:t>
      </w:r>
      <w:r w:rsidR="00823B29" w:rsidRPr="00D26312">
        <w:t xml:space="preserve">received from cashier </w:t>
      </w:r>
      <w:r w:rsidRPr="00D26312">
        <w:t>for deposit.</w:t>
      </w:r>
    </w:p>
    <w:p w14:paraId="483D2F6B" w14:textId="77777777" w:rsidR="00DA36CF" w:rsidRPr="00D26312" w:rsidRDefault="007F1E75" w:rsidP="00D03815">
      <w:pPr>
        <w:numPr>
          <w:ilvl w:val="2"/>
          <w:numId w:val="1"/>
        </w:numPr>
        <w:tabs>
          <w:tab w:val="clear" w:pos="1944"/>
          <w:tab w:val="num" w:pos="1260"/>
        </w:tabs>
        <w:ind w:left="1260"/>
        <w:jc w:val="both"/>
      </w:pPr>
      <w:r w:rsidRPr="00D26312">
        <w:t xml:space="preserve">Deposits collection to the </w:t>
      </w:r>
      <w:r w:rsidR="00E7222A" w:rsidRPr="00D26312">
        <w:t>b</w:t>
      </w:r>
      <w:r w:rsidRPr="00D26312">
        <w:t>ank, obtains</w:t>
      </w:r>
      <w:r w:rsidR="00E7222A" w:rsidRPr="00D26312">
        <w:t xml:space="preserve"> machine</w:t>
      </w:r>
      <w:r w:rsidRPr="00D26312">
        <w:t xml:space="preserve"> va</w:t>
      </w:r>
      <w:r w:rsidR="00E7222A" w:rsidRPr="00D26312">
        <w:t>lidated deposit slips from the b</w:t>
      </w:r>
      <w:r w:rsidRPr="00D26312">
        <w:t>ank, forwards the same to the Cashier and signs the Collection for Deposit Logbook.</w:t>
      </w:r>
    </w:p>
    <w:p w14:paraId="6E50EE24" w14:textId="77777777" w:rsidR="00DA36CF" w:rsidRPr="00D26312" w:rsidRDefault="00DA36CF" w:rsidP="00DA36CF">
      <w:pPr>
        <w:jc w:val="both"/>
      </w:pPr>
    </w:p>
    <w:p w14:paraId="31CCC5DA" w14:textId="77777777" w:rsidR="00DA36CF" w:rsidRPr="00D26312" w:rsidRDefault="00DA36CF" w:rsidP="00DA36CF">
      <w:pPr>
        <w:numPr>
          <w:ilvl w:val="1"/>
          <w:numId w:val="1"/>
        </w:numPr>
      </w:pPr>
      <w:r w:rsidRPr="00D26312">
        <w:t>Bookkeeper</w:t>
      </w:r>
    </w:p>
    <w:p w14:paraId="17CF0FE5" w14:textId="77777777" w:rsidR="00DA36CF" w:rsidRPr="00D26312" w:rsidRDefault="00DA36CF" w:rsidP="00DA36CF">
      <w:pPr>
        <w:ind w:left="936"/>
      </w:pPr>
    </w:p>
    <w:p w14:paraId="64915F4D" w14:textId="77777777" w:rsidR="00EE0D72" w:rsidRDefault="00DA36CF" w:rsidP="00DA36CF">
      <w:pPr>
        <w:numPr>
          <w:ilvl w:val="2"/>
          <w:numId w:val="1"/>
        </w:numPr>
        <w:tabs>
          <w:tab w:val="clear" w:pos="1944"/>
          <w:tab w:val="num" w:pos="1260"/>
        </w:tabs>
        <w:ind w:left="1260"/>
        <w:jc w:val="both"/>
      </w:pPr>
      <w:r w:rsidRPr="00D26312">
        <w:t xml:space="preserve">Receives </w:t>
      </w:r>
      <w:r w:rsidR="00EE0D72">
        <w:t>the following:</w:t>
      </w:r>
    </w:p>
    <w:p w14:paraId="7DA1738B" w14:textId="13D1754C" w:rsidR="00DA36CF" w:rsidRDefault="00EE0D72" w:rsidP="00EE0D72">
      <w:pPr>
        <w:numPr>
          <w:ilvl w:val="0"/>
          <w:numId w:val="27"/>
        </w:numPr>
        <w:jc w:val="both"/>
      </w:pPr>
      <w:r>
        <w:t>A</w:t>
      </w:r>
      <w:r w:rsidR="00DA36CF" w:rsidRPr="00D26312">
        <w:t>pproved DCCRR with photocop</w:t>
      </w:r>
      <w:r w:rsidR="00921302" w:rsidRPr="00D26312">
        <w:t>ied</w:t>
      </w:r>
      <w:r w:rsidR="00DA36CF" w:rsidRPr="00D26312">
        <w:t xml:space="preserve"> </w:t>
      </w:r>
      <w:r w:rsidR="001879A3" w:rsidRPr="00D26312">
        <w:t>supporting documents</w:t>
      </w:r>
      <w:r w:rsidR="00DA36CF" w:rsidRPr="00D26312">
        <w:t xml:space="preserve"> from Cahier.</w:t>
      </w:r>
    </w:p>
    <w:p w14:paraId="7713A25B" w14:textId="5001D3CB" w:rsidR="00EE0D72" w:rsidRDefault="00EE0D72" w:rsidP="00EE0D72">
      <w:pPr>
        <w:numPr>
          <w:ilvl w:val="0"/>
          <w:numId w:val="27"/>
        </w:numPr>
        <w:jc w:val="both"/>
      </w:pPr>
      <w:r>
        <w:t>Approved SOA with appropriate supporting documents</w:t>
      </w:r>
      <w:r w:rsidR="001F0ED6">
        <w:t>, if applicable,</w:t>
      </w:r>
      <w:r>
        <w:t xml:space="preserve"> from Billing Staff.</w:t>
      </w:r>
    </w:p>
    <w:p w14:paraId="254BB0A5" w14:textId="77777777" w:rsidR="00107D16" w:rsidRPr="00D26312" w:rsidRDefault="00107D16" w:rsidP="00107D16">
      <w:pPr>
        <w:ind w:left="1980"/>
        <w:jc w:val="both"/>
      </w:pPr>
    </w:p>
    <w:p w14:paraId="35DA93E8" w14:textId="4552D28B" w:rsidR="00DA36CF" w:rsidRPr="00D26312" w:rsidRDefault="00DA36CF" w:rsidP="00DA36CF">
      <w:pPr>
        <w:numPr>
          <w:ilvl w:val="2"/>
          <w:numId w:val="1"/>
        </w:numPr>
        <w:tabs>
          <w:tab w:val="clear" w:pos="1944"/>
          <w:tab w:val="num" w:pos="1260"/>
        </w:tabs>
        <w:ind w:left="1260"/>
        <w:jc w:val="both"/>
      </w:pPr>
      <w:r w:rsidRPr="00D26312">
        <w:t>Records appropriate journal entries based on the</w:t>
      </w:r>
      <w:r w:rsidR="001879A3" w:rsidRPr="00D26312">
        <w:t xml:space="preserve"> </w:t>
      </w:r>
      <w:r w:rsidR="00EE0D72">
        <w:t>official receipts and approved SOA.</w:t>
      </w:r>
    </w:p>
    <w:p w14:paraId="1D69013A" w14:textId="77777777" w:rsidR="00957C77" w:rsidRPr="00D26312" w:rsidRDefault="00957C77" w:rsidP="00A6156A"/>
    <w:p w14:paraId="430C85E8" w14:textId="1B6D0077" w:rsidR="003B502F" w:rsidRPr="00D26312" w:rsidRDefault="003B502F" w:rsidP="003B502F">
      <w:pPr>
        <w:numPr>
          <w:ilvl w:val="1"/>
          <w:numId w:val="1"/>
        </w:numPr>
      </w:pPr>
      <w:r>
        <w:t>President</w:t>
      </w:r>
    </w:p>
    <w:p w14:paraId="5279E9BA" w14:textId="77777777" w:rsidR="003B502F" w:rsidRPr="00D26312" w:rsidRDefault="003B502F" w:rsidP="003B502F">
      <w:pPr>
        <w:ind w:left="936"/>
      </w:pPr>
    </w:p>
    <w:p w14:paraId="1C6E6717" w14:textId="733BEF57" w:rsidR="003B502F" w:rsidRPr="00D26312" w:rsidRDefault="003B502F" w:rsidP="003B502F">
      <w:pPr>
        <w:numPr>
          <w:ilvl w:val="2"/>
          <w:numId w:val="1"/>
        </w:numPr>
        <w:tabs>
          <w:tab w:val="clear" w:pos="1944"/>
          <w:tab w:val="num" w:pos="1260"/>
        </w:tabs>
        <w:ind w:left="1260"/>
        <w:jc w:val="both"/>
      </w:pPr>
      <w:r>
        <w:t xml:space="preserve">Receives photocopy of </w:t>
      </w:r>
      <w:r w:rsidR="00B47C46">
        <w:t xml:space="preserve">approved </w:t>
      </w:r>
      <w:r>
        <w:t>SOA for monitoring and files accordingly.</w:t>
      </w:r>
    </w:p>
    <w:p w14:paraId="6060CEA8" w14:textId="77777777" w:rsidR="00332ACE" w:rsidRPr="00D26312" w:rsidRDefault="00332ACE" w:rsidP="00A6156A"/>
    <w:p w14:paraId="7CE4F2E5" w14:textId="77777777" w:rsidR="00332ACE" w:rsidRPr="00D26312" w:rsidRDefault="00332ACE" w:rsidP="00A6156A"/>
    <w:p w14:paraId="764742A9" w14:textId="77777777" w:rsidR="00332ACE" w:rsidRPr="00D26312" w:rsidRDefault="00332ACE" w:rsidP="00A6156A"/>
    <w:p w14:paraId="26D536D2" w14:textId="77777777" w:rsidR="00332ACE" w:rsidRPr="00D26312" w:rsidRDefault="00332ACE" w:rsidP="00A6156A"/>
    <w:p w14:paraId="5CA4DFA4" w14:textId="77777777" w:rsidR="00332ACE" w:rsidRPr="00D26312" w:rsidRDefault="00332ACE" w:rsidP="00A6156A"/>
    <w:p w14:paraId="3C24901D" w14:textId="77777777" w:rsidR="00332ACE" w:rsidRPr="00D26312" w:rsidRDefault="00332ACE" w:rsidP="00A6156A"/>
    <w:p w14:paraId="61B973D6" w14:textId="77777777" w:rsidR="00332ACE" w:rsidRPr="00D26312" w:rsidRDefault="00332ACE" w:rsidP="00A6156A"/>
    <w:p w14:paraId="229DC7A3" w14:textId="77777777" w:rsidR="00332ACE" w:rsidRPr="00D26312" w:rsidRDefault="00332ACE" w:rsidP="00A6156A"/>
    <w:p w14:paraId="1A008B76" w14:textId="77777777" w:rsidR="00332ACE" w:rsidRPr="00D26312" w:rsidRDefault="00332ACE" w:rsidP="00A6156A"/>
    <w:p w14:paraId="21F30024" w14:textId="77777777" w:rsidR="00332ACE" w:rsidRPr="00D26312" w:rsidRDefault="00332ACE" w:rsidP="00A6156A"/>
    <w:p w14:paraId="0259297E" w14:textId="77777777" w:rsidR="00332ACE" w:rsidRPr="00D26312" w:rsidRDefault="00332ACE" w:rsidP="00A6156A"/>
    <w:p w14:paraId="31997408" w14:textId="77777777" w:rsidR="00332ACE" w:rsidRPr="00D26312" w:rsidRDefault="00332ACE" w:rsidP="00A6156A"/>
    <w:p w14:paraId="670525A8" w14:textId="77777777" w:rsidR="00332ACE" w:rsidRPr="00D26312" w:rsidRDefault="00332ACE" w:rsidP="00A6156A"/>
    <w:p w14:paraId="4B828B34" w14:textId="77777777" w:rsidR="00332ACE" w:rsidRPr="00D26312" w:rsidRDefault="00332ACE" w:rsidP="00A6156A"/>
    <w:p w14:paraId="6A231651" w14:textId="77777777" w:rsidR="00332ACE" w:rsidRPr="00D26312" w:rsidRDefault="00332ACE" w:rsidP="00A6156A"/>
    <w:p w14:paraId="5F1C05C1" w14:textId="77777777" w:rsidR="00332ACE" w:rsidRPr="00D26312" w:rsidRDefault="00332ACE" w:rsidP="00A6156A"/>
    <w:p w14:paraId="51159F45" w14:textId="77777777" w:rsidR="00332ACE" w:rsidRPr="00D26312" w:rsidRDefault="00332ACE" w:rsidP="00A6156A"/>
    <w:p w14:paraId="458BF1F5" w14:textId="77777777" w:rsidR="00332ACE" w:rsidRPr="00D26312" w:rsidRDefault="00332ACE" w:rsidP="00A6156A"/>
    <w:p w14:paraId="24CE2051" w14:textId="77777777" w:rsidR="00332ACE" w:rsidRPr="00D26312" w:rsidRDefault="00332ACE" w:rsidP="00A6156A"/>
    <w:p w14:paraId="12BA94E0" w14:textId="77777777" w:rsidR="00332ACE" w:rsidRPr="00D26312" w:rsidRDefault="00332ACE" w:rsidP="00A6156A"/>
    <w:p w14:paraId="1AEE19DD" w14:textId="77777777" w:rsidR="00332ACE" w:rsidRPr="00D26312" w:rsidRDefault="00332ACE" w:rsidP="00A6156A"/>
    <w:p w14:paraId="6A1882D5" w14:textId="77777777" w:rsidR="003226EA" w:rsidRPr="00D26312" w:rsidRDefault="003226EA" w:rsidP="003226EA">
      <w:pPr>
        <w:numPr>
          <w:ilvl w:val="0"/>
          <w:numId w:val="1"/>
        </w:numPr>
        <w:rPr>
          <w:u w:val="single"/>
        </w:rPr>
      </w:pPr>
      <w:r w:rsidRPr="00D26312">
        <w:rPr>
          <w:u w:val="single"/>
        </w:rPr>
        <w:lastRenderedPageBreak/>
        <w:t>ACCOUNTS</w:t>
      </w:r>
    </w:p>
    <w:p w14:paraId="496009A2" w14:textId="77777777" w:rsidR="00957C77" w:rsidRPr="00D26312" w:rsidRDefault="00957C77" w:rsidP="00957C77"/>
    <w:tbl>
      <w:tblPr>
        <w:tblW w:w="9513" w:type="dxa"/>
        <w:jc w:val="center"/>
        <w:tblLook w:val="01E0" w:firstRow="1" w:lastRow="1" w:firstColumn="1" w:lastColumn="1" w:noHBand="0" w:noVBand="0"/>
      </w:tblPr>
      <w:tblGrid>
        <w:gridCol w:w="3402"/>
        <w:gridCol w:w="3069"/>
        <w:gridCol w:w="3042"/>
      </w:tblGrid>
      <w:tr w:rsidR="00D26312" w:rsidRPr="00D26312" w14:paraId="03B823B6" w14:textId="77777777" w:rsidTr="00332ACE">
        <w:trPr>
          <w:tblHeader/>
          <w:jc w:val="center"/>
        </w:trPr>
        <w:tc>
          <w:tcPr>
            <w:tcW w:w="3402" w:type="dxa"/>
            <w:tcBorders>
              <w:bottom w:val="thinThickSmallGap" w:sz="24" w:space="0" w:color="auto"/>
            </w:tcBorders>
            <w:vAlign w:val="bottom"/>
          </w:tcPr>
          <w:p w14:paraId="045E670B" w14:textId="77777777" w:rsidR="009831A8" w:rsidRPr="00D26312" w:rsidRDefault="009831A8" w:rsidP="00386533">
            <w:pPr>
              <w:jc w:val="center"/>
              <w:rPr>
                <w:b/>
              </w:rPr>
            </w:pPr>
            <w:r w:rsidRPr="00D26312">
              <w:rPr>
                <w:b/>
              </w:rPr>
              <w:t>Account Code</w:t>
            </w:r>
          </w:p>
        </w:tc>
        <w:tc>
          <w:tcPr>
            <w:tcW w:w="3069" w:type="dxa"/>
            <w:tcBorders>
              <w:bottom w:val="thinThickSmallGap" w:sz="24" w:space="0" w:color="auto"/>
            </w:tcBorders>
            <w:vAlign w:val="bottom"/>
          </w:tcPr>
          <w:p w14:paraId="34A3C6A5" w14:textId="77777777" w:rsidR="009831A8" w:rsidRPr="00D26312" w:rsidRDefault="009831A8" w:rsidP="00386533">
            <w:pPr>
              <w:jc w:val="center"/>
              <w:rPr>
                <w:b/>
              </w:rPr>
            </w:pPr>
            <w:r w:rsidRPr="00D26312">
              <w:rPr>
                <w:b/>
              </w:rPr>
              <w:t>Account Title</w:t>
            </w:r>
          </w:p>
        </w:tc>
        <w:tc>
          <w:tcPr>
            <w:tcW w:w="3042" w:type="dxa"/>
            <w:tcBorders>
              <w:bottom w:val="thinThickSmallGap" w:sz="24" w:space="0" w:color="auto"/>
            </w:tcBorders>
            <w:vAlign w:val="bottom"/>
          </w:tcPr>
          <w:p w14:paraId="0A0883E2" w14:textId="77777777" w:rsidR="009831A8" w:rsidRPr="00D26312" w:rsidRDefault="009831A8" w:rsidP="00386533">
            <w:pPr>
              <w:jc w:val="center"/>
              <w:rPr>
                <w:b/>
              </w:rPr>
            </w:pPr>
            <w:r w:rsidRPr="00D26312">
              <w:rPr>
                <w:b/>
              </w:rPr>
              <w:t>Account Description</w:t>
            </w:r>
          </w:p>
        </w:tc>
      </w:tr>
      <w:tr w:rsidR="00D26312" w:rsidRPr="00D26312" w14:paraId="4FAA4C8A" w14:textId="77777777" w:rsidTr="00A73909">
        <w:trPr>
          <w:jc w:val="center"/>
        </w:trPr>
        <w:tc>
          <w:tcPr>
            <w:tcW w:w="3402" w:type="dxa"/>
            <w:tcBorders>
              <w:top w:val="thinThickSmallGap" w:sz="24" w:space="0" w:color="auto"/>
            </w:tcBorders>
          </w:tcPr>
          <w:p w14:paraId="4A3EAFD8" w14:textId="77777777" w:rsidR="009831A8" w:rsidRPr="00D26312" w:rsidRDefault="009831A8" w:rsidP="00386533">
            <w:pPr>
              <w:jc w:val="center"/>
            </w:pPr>
          </w:p>
        </w:tc>
        <w:tc>
          <w:tcPr>
            <w:tcW w:w="3069" w:type="dxa"/>
            <w:tcBorders>
              <w:top w:val="thinThickSmallGap" w:sz="24" w:space="0" w:color="auto"/>
            </w:tcBorders>
          </w:tcPr>
          <w:p w14:paraId="61ECCA2F" w14:textId="77777777" w:rsidR="009831A8" w:rsidRPr="00D26312" w:rsidRDefault="009831A8" w:rsidP="00386533">
            <w:pPr>
              <w:jc w:val="center"/>
            </w:pPr>
          </w:p>
        </w:tc>
        <w:tc>
          <w:tcPr>
            <w:tcW w:w="3042" w:type="dxa"/>
            <w:tcBorders>
              <w:top w:val="thinThickSmallGap" w:sz="24" w:space="0" w:color="auto"/>
            </w:tcBorders>
          </w:tcPr>
          <w:p w14:paraId="5415494F" w14:textId="77777777" w:rsidR="009831A8" w:rsidRPr="00D26312" w:rsidRDefault="009831A8" w:rsidP="00386533"/>
        </w:tc>
      </w:tr>
      <w:tr w:rsidR="00D26312" w:rsidRPr="00D26312" w14:paraId="7EF6D0B7" w14:textId="77777777" w:rsidTr="00A73909">
        <w:trPr>
          <w:jc w:val="center"/>
        </w:trPr>
        <w:tc>
          <w:tcPr>
            <w:tcW w:w="3402" w:type="dxa"/>
          </w:tcPr>
          <w:p w14:paraId="5347391A" w14:textId="77777777" w:rsidR="00A73909" w:rsidRPr="00D26312" w:rsidRDefault="00A73909" w:rsidP="00A73909">
            <w:r w:rsidRPr="00D26312">
              <w:t>000-00-00-000-0000-1101-1040</w:t>
            </w:r>
          </w:p>
        </w:tc>
        <w:tc>
          <w:tcPr>
            <w:tcW w:w="3069" w:type="dxa"/>
          </w:tcPr>
          <w:p w14:paraId="6E6674A8" w14:textId="77777777" w:rsidR="00A73909" w:rsidRPr="00D26312" w:rsidRDefault="00A73909" w:rsidP="00A73909">
            <w:r w:rsidRPr="00D26312">
              <w:t>Cash on hand</w:t>
            </w:r>
          </w:p>
        </w:tc>
        <w:tc>
          <w:tcPr>
            <w:tcW w:w="3042" w:type="dxa"/>
          </w:tcPr>
          <w:p w14:paraId="6B96458B" w14:textId="77777777" w:rsidR="00A73909" w:rsidRPr="00D26312" w:rsidRDefault="00A73909" w:rsidP="00A73909">
            <w:r w:rsidRPr="00D26312">
              <w:t>Cash and Cash Equivalents</w:t>
            </w:r>
          </w:p>
        </w:tc>
      </w:tr>
      <w:tr w:rsidR="00D26312" w:rsidRPr="00D26312" w14:paraId="27D8059C" w14:textId="77777777" w:rsidTr="00A73909">
        <w:trPr>
          <w:jc w:val="center"/>
        </w:trPr>
        <w:tc>
          <w:tcPr>
            <w:tcW w:w="3402" w:type="dxa"/>
          </w:tcPr>
          <w:p w14:paraId="5DB1F9FC" w14:textId="77777777" w:rsidR="00A73909" w:rsidRPr="00D26312" w:rsidRDefault="00A73909" w:rsidP="00A73909">
            <w:r w:rsidRPr="00D26312">
              <w:t>000-00-00-000-0000-1101-1050</w:t>
            </w:r>
          </w:p>
        </w:tc>
        <w:tc>
          <w:tcPr>
            <w:tcW w:w="3069" w:type="dxa"/>
          </w:tcPr>
          <w:p w14:paraId="0FD01BFB" w14:textId="77777777" w:rsidR="00A73909" w:rsidRPr="00D26312" w:rsidRDefault="00A73909" w:rsidP="00A73909">
            <w:r w:rsidRPr="00D26312">
              <w:t>Cash In Bank</w:t>
            </w:r>
          </w:p>
        </w:tc>
        <w:tc>
          <w:tcPr>
            <w:tcW w:w="3042" w:type="dxa"/>
          </w:tcPr>
          <w:p w14:paraId="3DCE2115" w14:textId="77777777" w:rsidR="00A73909" w:rsidRPr="00D26312" w:rsidRDefault="00A73909" w:rsidP="00A73909">
            <w:r w:rsidRPr="00D26312">
              <w:t>Cash and Cash Equivalents</w:t>
            </w:r>
          </w:p>
        </w:tc>
      </w:tr>
      <w:tr w:rsidR="00D26312" w:rsidRPr="00D26312" w14:paraId="41E457AF" w14:textId="77777777" w:rsidTr="00A73909">
        <w:trPr>
          <w:jc w:val="center"/>
        </w:trPr>
        <w:tc>
          <w:tcPr>
            <w:tcW w:w="3402" w:type="dxa"/>
            <w:shd w:val="clear" w:color="auto" w:fill="auto"/>
          </w:tcPr>
          <w:p w14:paraId="255C097D" w14:textId="77777777" w:rsidR="00A73909" w:rsidRPr="00D26312" w:rsidRDefault="00A73909" w:rsidP="00A73909">
            <w:r w:rsidRPr="00D26312">
              <w:t>000-00-00-000-0000-1102-1150</w:t>
            </w:r>
          </w:p>
        </w:tc>
        <w:tc>
          <w:tcPr>
            <w:tcW w:w="3069" w:type="dxa"/>
            <w:shd w:val="clear" w:color="auto" w:fill="auto"/>
          </w:tcPr>
          <w:p w14:paraId="56E4D5C1" w14:textId="77777777" w:rsidR="00A73909" w:rsidRPr="00D26312" w:rsidRDefault="00A73909" w:rsidP="00A73909">
            <w:r w:rsidRPr="00D26312">
              <w:t>Trade receivables</w:t>
            </w:r>
          </w:p>
        </w:tc>
        <w:tc>
          <w:tcPr>
            <w:tcW w:w="3042" w:type="dxa"/>
            <w:shd w:val="clear" w:color="auto" w:fill="auto"/>
          </w:tcPr>
          <w:p w14:paraId="23E922AF" w14:textId="77777777" w:rsidR="00A73909" w:rsidRPr="00D26312" w:rsidRDefault="00A73909" w:rsidP="00A73909">
            <w:r w:rsidRPr="00D26312">
              <w:t>Receivables</w:t>
            </w:r>
          </w:p>
        </w:tc>
      </w:tr>
      <w:tr w:rsidR="00D26312" w:rsidRPr="00D26312" w14:paraId="23E62F2D" w14:textId="77777777" w:rsidTr="00A73909">
        <w:trPr>
          <w:jc w:val="center"/>
        </w:trPr>
        <w:tc>
          <w:tcPr>
            <w:tcW w:w="3402" w:type="dxa"/>
          </w:tcPr>
          <w:p w14:paraId="7004B2AE" w14:textId="77777777" w:rsidR="002D1032" w:rsidRPr="00D26312" w:rsidRDefault="002D1032" w:rsidP="002D1032">
            <w:r w:rsidRPr="00D26312">
              <w:t>000-00-00-000-0000-1110-1501</w:t>
            </w:r>
          </w:p>
        </w:tc>
        <w:tc>
          <w:tcPr>
            <w:tcW w:w="3069" w:type="dxa"/>
          </w:tcPr>
          <w:p w14:paraId="7F47C2CE" w14:textId="77777777" w:rsidR="002D1032" w:rsidRPr="00D26312" w:rsidRDefault="002D1032" w:rsidP="002D1032">
            <w:r w:rsidRPr="00D26312">
              <w:t>Creditable Withholding Tax</w:t>
            </w:r>
          </w:p>
        </w:tc>
        <w:tc>
          <w:tcPr>
            <w:tcW w:w="3042" w:type="dxa"/>
          </w:tcPr>
          <w:p w14:paraId="7F0953F1" w14:textId="77777777" w:rsidR="002D1032" w:rsidRPr="00D26312" w:rsidRDefault="002D1032" w:rsidP="002D1032">
            <w:r w:rsidRPr="00D26312">
              <w:t>Other Current Assets</w:t>
            </w:r>
          </w:p>
        </w:tc>
      </w:tr>
      <w:tr w:rsidR="00D26312" w:rsidRPr="00D26312" w14:paraId="33F61D33" w14:textId="77777777" w:rsidTr="00A73909">
        <w:trPr>
          <w:jc w:val="center"/>
        </w:trPr>
        <w:tc>
          <w:tcPr>
            <w:tcW w:w="3402" w:type="dxa"/>
          </w:tcPr>
          <w:p w14:paraId="50AC971B" w14:textId="77777777" w:rsidR="002D1032" w:rsidRPr="00D26312" w:rsidRDefault="002D1032" w:rsidP="002D1032">
            <w:r w:rsidRPr="00D26312">
              <w:t>000-00-00-000-0000-2121-2040</w:t>
            </w:r>
          </w:p>
        </w:tc>
        <w:tc>
          <w:tcPr>
            <w:tcW w:w="3069" w:type="dxa"/>
          </w:tcPr>
          <w:p w14:paraId="082DC4C6" w14:textId="77777777" w:rsidR="002D1032" w:rsidRPr="00D26312" w:rsidRDefault="002D1032" w:rsidP="002D1032">
            <w:r w:rsidRPr="00D26312">
              <w:t>Output Tax</w:t>
            </w:r>
          </w:p>
        </w:tc>
        <w:tc>
          <w:tcPr>
            <w:tcW w:w="3042" w:type="dxa"/>
          </w:tcPr>
          <w:p w14:paraId="5EE28ADD" w14:textId="77777777" w:rsidR="002D1032" w:rsidRPr="00D26312" w:rsidRDefault="002D1032" w:rsidP="002D1032">
            <w:r w:rsidRPr="00D26312">
              <w:t>Other Current Liabilities</w:t>
            </w:r>
          </w:p>
        </w:tc>
      </w:tr>
      <w:tr w:rsidR="0012376C" w:rsidRPr="00D26312" w14:paraId="73F1CAD9" w14:textId="77777777" w:rsidTr="00A73909">
        <w:trPr>
          <w:jc w:val="center"/>
        </w:trPr>
        <w:tc>
          <w:tcPr>
            <w:tcW w:w="3402" w:type="dxa"/>
          </w:tcPr>
          <w:p w14:paraId="39DD5CC4" w14:textId="497FDEBF" w:rsidR="0012376C" w:rsidRPr="00D26312" w:rsidRDefault="0012376C" w:rsidP="0012376C">
            <w:r w:rsidRPr="00D26312">
              <w:t>000-00-00-000-0000-2121-204</w:t>
            </w:r>
            <w:r>
              <w:t>1</w:t>
            </w:r>
          </w:p>
        </w:tc>
        <w:tc>
          <w:tcPr>
            <w:tcW w:w="3069" w:type="dxa"/>
          </w:tcPr>
          <w:p w14:paraId="7C3C9BE6" w14:textId="3E19BEE1" w:rsidR="0012376C" w:rsidRPr="00D26312" w:rsidRDefault="0012376C" w:rsidP="0012376C">
            <w:r>
              <w:t>Output Tax-Uncollected</w:t>
            </w:r>
          </w:p>
        </w:tc>
        <w:tc>
          <w:tcPr>
            <w:tcW w:w="3042" w:type="dxa"/>
          </w:tcPr>
          <w:p w14:paraId="3C35B872" w14:textId="2C1C399A" w:rsidR="0012376C" w:rsidRPr="00D26312" w:rsidRDefault="0012376C" w:rsidP="0012376C">
            <w:r w:rsidRPr="00D26312">
              <w:t>Other Current Liabilities</w:t>
            </w:r>
          </w:p>
        </w:tc>
      </w:tr>
      <w:tr w:rsidR="0012376C" w:rsidRPr="00D26312" w14:paraId="748500F3" w14:textId="77777777" w:rsidTr="00A73909">
        <w:trPr>
          <w:jc w:val="center"/>
        </w:trPr>
        <w:tc>
          <w:tcPr>
            <w:tcW w:w="3402" w:type="dxa"/>
          </w:tcPr>
          <w:p w14:paraId="03CAEA00" w14:textId="77777777" w:rsidR="0012376C" w:rsidRPr="00D26312" w:rsidRDefault="0012376C" w:rsidP="0012376C">
            <w:pPr>
              <w:rPr>
                <w:sz w:val="22"/>
                <w:szCs w:val="22"/>
              </w:rPr>
            </w:pPr>
            <w:r w:rsidRPr="00D26312">
              <w:t>000-00-00-000-0000-4141-4000</w:t>
            </w:r>
          </w:p>
        </w:tc>
        <w:tc>
          <w:tcPr>
            <w:tcW w:w="3069" w:type="dxa"/>
          </w:tcPr>
          <w:p w14:paraId="1A7FA585" w14:textId="77777777" w:rsidR="0012376C" w:rsidRPr="00D26312" w:rsidRDefault="0012376C" w:rsidP="0012376C">
            <w:pPr>
              <w:rPr>
                <w:sz w:val="22"/>
                <w:szCs w:val="22"/>
              </w:rPr>
            </w:pPr>
            <w:r w:rsidRPr="00D26312">
              <w:t>Integrated Cargo Handling Services</w:t>
            </w:r>
          </w:p>
        </w:tc>
        <w:tc>
          <w:tcPr>
            <w:tcW w:w="3042" w:type="dxa"/>
          </w:tcPr>
          <w:p w14:paraId="2DFD968A" w14:textId="77777777" w:rsidR="0012376C" w:rsidRPr="00D26312" w:rsidRDefault="0012376C" w:rsidP="0012376C">
            <w:pPr>
              <w:rPr>
                <w:sz w:val="22"/>
                <w:szCs w:val="22"/>
              </w:rPr>
            </w:pPr>
            <w:r w:rsidRPr="00D26312">
              <w:rPr>
                <w:sz w:val="22"/>
                <w:szCs w:val="22"/>
              </w:rPr>
              <w:t>Revenue</w:t>
            </w:r>
          </w:p>
        </w:tc>
      </w:tr>
      <w:tr w:rsidR="0012376C" w:rsidRPr="00D26312" w14:paraId="0C236A4E" w14:textId="77777777" w:rsidTr="00A73909">
        <w:trPr>
          <w:jc w:val="center"/>
        </w:trPr>
        <w:tc>
          <w:tcPr>
            <w:tcW w:w="3402" w:type="dxa"/>
          </w:tcPr>
          <w:p w14:paraId="2D825BCC" w14:textId="77777777" w:rsidR="0012376C" w:rsidRPr="00D26312" w:rsidRDefault="0012376C" w:rsidP="0012376C">
            <w:pPr>
              <w:rPr>
                <w:sz w:val="22"/>
                <w:szCs w:val="22"/>
              </w:rPr>
            </w:pPr>
            <w:r w:rsidRPr="00D26312">
              <w:t>000-00-00-000-0000-4142-4050</w:t>
            </w:r>
          </w:p>
        </w:tc>
        <w:tc>
          <w:tcPr>
            <w:tcW w:w="3069" w:type="dxa"/>
          </w:tcPr>
          <w:p w14:paraId="7D085BC6" w14:textId="77777777" w:rsidR="0012376C" w:rsidRPr="00D26312" w:rsidRDefault="0012376C" w:rsidP="0012376C">
            <w:pPr>
              <w:rPr>
                <w:sz w:val="22"/>
                <w:szCs w:val="22"/>
              </w:rPr>
            </w:pPr>
            <w:r w:rsidRPr="00D26312">
              <w:t>Voyage Charter</w:t>
            </w:r>
          </w:p>
        </w:tc>
        <w:tc>
          <w:tcPr>
            <w:tcW w:w="3042" w:type="dxa"/>
          </w:tcPr>
          <w:p w14:paraId="44B5C3C0" w14:textId="77777777" w:rsidR="0012376C" w:rsidRPr="00D26312" w:rsidRDefault="0012376C" w:rsidP="0012376C">
            <w:pPr>
              <w:rPr>
                <w:sz w:val="22"/>
                <w:szCs w:val="22"/>
              </w:rPr>
            </w:pPr>
            <w:r w:rsidRPr="00D26312">
              <w:rPr>
                <w:sz w:val="22"/>
                <w:szCs w:val="22"/>
              </w:rPr>
              <w:t>Revenue</w:t>
            </w:r>
          </w:p>
        </w:tc>
      </w:tr>
      <w:tr w:rsidR="0012376C" w:rsidRPr="00D26312" w14:paraId="5554E875" w14:textId="77777777" w:rsidTr="00A73909">
        <w:trPr>
          <w:jc w:val="center"/>
        </w:trPr>
        <w:tc>
          <w:tcPr>
            <w:tcW w:w="3402" w:type="dxa"/>
          </w:tcPr>
          <w:p w14:paraId="45B1E5BD" w14:textId="77777777" w:rsidR="0012376C" w:rsidRPr="00D26312" w:rsidRDefault="0012376C" w:rsidP="0012376C">
            <w:pPr>
              <w:rPr>
                <w:sz w:val="22"/>
                <w:szCs w:val="22"/>
              </w:rPr>
            </w:pPr>
            <w:r w:rsidRPr="00D26312">
              <w:t>000-00-00-000-0000-4143-4100</w:t>
            </w:r>
          </w:p>
        </w:tc>
        <w:tc>
          <w:tcPr>
            <w:tcW w:w="3069" w:type="dxa"/>
          </w:tcPr>
          <w:p w14:paraId="54C74E5D" w14:textId="77777777" w:rsidR="0012376C" w:rsidRPr="00D26312" w:rsidRDefault="0012376C" w:rsidP="0012376C">
            <w:pPr>
              <w:rPr>
                <w:sz w:val="22"/>
                <w:szCs w:val="22"/>
              </w:rPr>
            </w:pPr>
            <w:r w:rsidRPr="00D26312">
              <w:t>Time Charter</w:t>
            </w:r>
          </w:p>
        </w:tc>
        <w:tc>
          <w:tcPr>
            <w:tcW w:w="3042" w:type="dxa"/>
          </w:tcPr>
          <w:p w14:paraId="7D16234B" w14:textId="77777777" w:rsidR="0012376C" w:rsidRPr="00D26312" w:rsidRDefault="0012376C" w:rsidP="0012376C">
            <w:pPr>
              <w:rPr>
                <w:sz w:val="22"/>
                <w:szCs w:val="22"/>
              </w:rPr>
            </w:pPr>
            <w:r w:rsidRPr="00D26312">
              <w:rPr>
                <w:sz w:val="22"/>
                <w:szCs w:val="22"/>
              </w:rPr>
              <w:t>Revenue</w:t>
            </w:r>
          </w:p>
        </w:tc>
      </w:tr>
      <w:tr w:rsidR="0012376C" w:rsidRPr="00D26312" w14:paraId="67AFDABF" w14:textId="77777777" w:rsidTr="00A73909">
        <w:trPr>
          <w:jc w:val="center"/>
        </w:trPr>
        <w:tc>
          <w:tcPr>
            <w:tcW w:w="3402" w:type="dxa"/>
          </w:tcPr>
          <w:p w14:paraId="3566C638" w14:textId="77777777" w:rsidR="0012376C" w:rsidRPr="00D26312" w:rsidRDefault="0012376C" w:rsidP="0012376C">
            <w:pPr>
              <w:rPr>
                <w:sz w:val="22"/>
                <w:szCs w:val="22"/>
              </w:rPr>
            </w:pPr>
            <w:r w:rsidRPr="00D26312">
              <w:t>000-00-00-000-0000-4144-4150</w:t>
            </w:r>
          </w:p>
        </w:tc>
        <w:tc>
          <w:tcPr>
            <w:tcW w:w="3069" w:type="dxa"/>
          </w:tcPr>
          <w:p w14:paraId="42CF1388" w14:textId="77777777" w:rsidR="0012376C" w:rsidRPr="00D26312" w:rsidRDefault="0012376C" w:rsidP="0012376C">
            <w:pPr>
              <w:rPr>
                <w:sz w:val="22"/>
                <w:szCs w:val="22"/>
              </w:rPr>
            </w:pPr>
            <w:r w:rsidRPr="00D26312">
              <w:t>Towing Services</w:t>
            </w:r>
          </w:p>
        </w:tc>
        <w:tc>
          <w:tcPr>
            <w:tcW w:w="3042" w:type="dxa"/>
          </w:tcPr>
          <w:p w14:paraId="1D2D234C" w14:textId="77777777" w:rsidR="0012376C" w:rsidRPr="00D26312" w:rsidRDefault="0012376C" w:rsidP="0012376C">
            <w:pPr>
              <w:rPr>
                <w:sz w:val="22"/>
                <w:szCs w:val="22"/>
              </w:rPr>
            </w:pPr>
            <w:r w:rsidRPr="00D26312">
              <w:rPr>
                <w:sz w:val="22"/>
                <w:szCs w:val="22"/>
              </w:rPr>
              <w:t>Revenue</w:t>
            </w:r>
          </w:p>
        </w:tc>
      </w:tr>
      <w:tr w:rsidR="0012376C" w:rsidRPr="00D26312" w14:paraId="40B49605" w14:textId="77777777" w:rsidTr="00A73909">
        <w:trPr>
          <w:jc w:val="center"/>
        </w:trPr>
        <w:tc>
          <w:tcPr>
            <w:tcW w:w="3402" w:type="dxa"/>
          </w:tcPr>
          <w:p w14:paraId="6067BDCE" w14:textId="77777777" w:rsidR="0012376C" w:rsidRPr="00D26312" w:rsidRDefault="0012376C" w:rsidP="0012376C">
            <w:pPr>
              <w:rPr>
                <w:sz w:val="22"/>
                <w:szCs w:val="22"/>
              </w:rPr>
            </w:pPr>
            <w:r w:rsidRPr="00D26312">
              <w:t>000-00-00-000-0000-4145-4200</w:t>
            </w:r>
          </w:p>
        </w:tc>
        <w:tc>
          <w:tcPr>
            <w:tcW w:w="3069" w:type="dxa"/>
          </w:tcPr>
          <w:p w14:paraId="06E981AC" w14:textId="77777777" w:rsidR="0012376C" w:rsidRPr="00D26312" w:rsidRDefault="0012376C" w:rsidP="0012376C">
            <w:pPr>
              <w:rPr>
                <w:sz w:val="22"/>
                <w:szCs w:val="22"/>
              </w:rPr>
            </w:pPr>
            <w:r w:rsidRPr="00D26312">
              <w:t>In-warehouse Handling</w:t>
            </w:r>
          </w:p>
        </w:tc>
        <w:tc>
          <w:tcPr>
            <w:tcW w:w="3042" w:type="dxa"/>
          </w:tcPr>
          <w:p w14:paraId="4720644C" w14:textId="77777777" w:rsidR="0012376C" w:rsidRPr="00D26312" w:rsidRDefault="0012376C" w:rsidP="0012376C">
            <w:pPr>
              <w:rPr>
                <w:sz w:val="22"/>
                <w:szCs w:val="22"/>
              </w:rPr>
            </w:pPr>
            <w:r w:rsidRPr="00D26312">
              <w:rPr>
                <w:sz w:val="22"/>
                <w:szCs w:val="22"/>
              </w:rPr>
              <w:t>Revenue</w:t>
            </w:r>
          </w:p>
        </w:tc>
      </w:tr>
      <w:tr w:rsidR="0012376C" w:rsidRPr="00D26312" w14:paraId="5E7D63E8" w14:textId="77777777" w:rsidTr="00A73909">
        <w:trPr>
          <w:jc w:val="center"/>
        </w:trPr>
        <w:tc>
          <w:tcPr>
            <w:tcW w:w="3402" w:type="dxa"/>
          </w:tcPr>
          <w:p w14:paraId="6AEC128F" w14:textId="77777777" w:rsidR="0012376C" w:rsidRPr="00D26312" w:rsidRDefault="0012376C" w:rsidP="0012376C">
            <w:pPr>
              <w:rPr>
                <w:sz w:val="22"/>
                <w:szCs w:val="22"/>
              </w:rPr>
            </w:pPr>
            <w:r w:rsidRPr="00D26312">
              <w:t>000-00-00-000-0000-4146-4250</w:t>
            </w:r>
          </w:p>
        </w:tc>
        <w:tc>
          <w:tcPr>
            <w:tcW w:w="3069" w:type="dxa"/>
          </w:tcPr>
          <w:p w14:paraId="7D90E27E" w14:textId="77777777" w:rsidR="0012376C" w:rsidRPr="00D26312" w:rsidRDefault="0012376C" w:rsidP="0012376C">
            <w:pPr>
              <w:rPr>
                <w:sz w:val="22"/>
                <w:szCs w:val="22"/>
              </w:rPr>
            </w:pPr>
            <w:r w:rsidRPr="00D26312">
              <w:t>Trucking Services</w:t>
            </w:r>
          </w:p>
        </w:tc>
        <w:tc>
          <w:tcPr>
            <w:tcW w:w="3042" w:type="dxa"/>
          </w:tcPr>
          <w:p w14:paraId="3A4E075E" w14:textId="77777777" w:rsidR="0012376C" w:rsidRPr="00D26312" w:rsidRDefault="0012376C" w:rsidP="0012376C">
            <w:pPr>
              <w:rPr>
                <w:sz w:val="22"/>
                <w:szCs w:val="22"/>
              </w:rPr>
            </w:pPr>
            <w:r w:rsidRPr="00D26312">
              <w:rPr>
                <w:sz w:val="22"/>
                <w:szCs w:val="22"/>
              </w:rPr>
              <w:t>Revenue</w:t>
            </w:r>
          </w:p>
        </w:tc>
      </w:tr>
      <w:tr w:rsidR="0012376C" w:rsidRPr="00D26312" w14:paraId="5DDE6499" w14:textId="77777777" w:rsidTr="00A73909">
        <w:trPr>
          <w:jc w:val="center"/>
        </w:trPr>
        <w:tc>
          <w:tcPr>
            <w:tcW w:w="3402" w:type="dxa"/>
          </w:tcPr>
          <w:p w14:paraId="0B6EB56B" w14:textId="77777777" w:rsidR="0012376C" w:rsidRPr="00D26312" w:rsidRDefault="0012376C" w:rsidP="0012376C">
            <w:pPr>
              <w:rPr>
                <w:sz w:val="22"/>
                <w:szCs w:val="22"/>
              </w:rPr>
            </w:pPr>
            <w:r w:rsidRPr="00D26312">
              <w:t>000-00-00-000-0000-4147-4300</w:t>
            </w:r>
          </w:p>
        </w:tc>
        <w:tc>
          <w:tcPr>
            <w:tcW w:w="3069" w:type="dxa"/>
          </w:tcPr>
          <w:p w14:paraId="31328032" w14:textId="77777777" w:rsidR="0012376C" w:rsidRPr="00D26312" w:rsidRDefault="0012376C" w:rsidP="0012376C">
            <w:pPr>
              <w:rPr>
                <w:sz w:val="22"/>
                <w:szCs w:val="22"/>
              </w:rPr>
            </w:pPr>
            <w:r w:rsidRPr="00D26312">
              <w:t>Lighterage</w:t>
            </w:r>
          </w:p>
        </w:tc>
        <w:tc>
          <w:tcPr>
            <w:tcW w:w="3042" w:type="dxa"/>
          </w:tcPr>
          <w:p w14:paraId="796CCC16" w14:textId="77777777" w:rsidR="0012376C" w:rsidRPr="00D26312" w:rsidRDefault="0012376C" w:rsidP="0012376C">
            <w:pPr>
              <w:rPr>
                <w:sz w:val="22"/>
                <w:szCs w:val="22"/>
              </w:rPr>
            </w:pPr>
            <w:r w:rsidRPr="00D26312">
              <w:rPr>
                <w:sz w:val="22"/>
                <w:szCs w:val="22"/>
              </w:rPr>
              <w:t>Revenue</w:t>
            </w:r>
          </w:p>
        </w:tc>
      </w:tr>
      <w:tr w:rsidR="0012376C" w:rsidRPr="00D26312" w14:paraId="53376C02" w14:textId="77777777" w:rsidTr="00A73909">
        <w:trPr>
          <w:jc w:val="center"/>
        </w:trPr>
        <w:tc>
          <w:tcPr>
            <w:tcW w:w="3402" w:type="dxa"/>
          </w:tcPr>
          <w:p w14:paraId="37C61E1F" w14:textId="77777777" w:rsidR="0012376C" w:rsidRPr="00D26312" w:rsidRDefault="0012376C" w:rsidP="0012376C">
            <w:pPr>
              <w:rPr>
                <w:sz w:val="22"/>
                <w:szCs w:val="22"/>
              </w:rPr>
            </w:pPr>
            <w:r w:rsidRPr="00D26312">
              <w:t>000-00-00-000-0000-4148-4350</w:t>
            </w:r>
          </w:p>
        </w:tc>
        <w:tc>
          <w:tcPr>
            <w:tcW w:w="3069" w:type="dxa"/>
          </w:tcPr>
          <w:p w14:paraId="467E4B40" w14:textId="77777777" w:rsidR="0012376C" w:rsidRPr="00D26312" w:rsidRDefault="0012376C" w:rsidP="0012376C">
            <w:pPr>
              <w:rPr>
                <w:sz w:val="22"/>
                <w:szCs w:val="22"/>
              </w:rPr>
            </w:pPr>
            <w:r w:rsidRPr="00D26312">
              <w:t>Merchandise Sales</w:t>
            </w:r>
          </w:p>
        </w:tc>
        <w:tc>
          <w:tcPr>
            <w:tcW w:w="3042" w:type="dxa"/>
          </w:tcPr>
          <w:p w14:paraId="7619B4BB" w14:textId="77777777" w:rsidR="0012376C" w:rsidRPr="00D26312" w:rsidRDefault="0012376C" w:rsidP="0012376C">
            <w:pPr>
              <w:rPr>
                <w:sz w:val="22"/>
                <w:szCs w:val="22"/>
              </w:rPr>
            </w:pPr>
            <w:r w:rsidRPr="00D26312">
              <w:rPr>
                <w:sz w:val="22"/>
                <w:szCs w:val="22"/>
              </w:rPr>
              <w:t>Revenue</w:t>
            </w:r>
          </w:p>
        </w:tc>
      </w:tr>
      <w:tr w:rsidR="0012376C" w:rsidRPr="00D26312" w14:paraId="1FDB1280" w14:textId="77777777" w:rsidTr="00A73909">
        <w:trPr>
          <w:jc w:val="center"/>
        </w:trPr>
        <w:tc>
          <w:tcPr>
            <w:tcW w:w="3402" w:type="dxa"/>
          </w:tcPr>
          <w:p w14:paraId="10376F28" w14:textId="77777777" w:rsidR="0012376C" w:rsidRPr="00D26312" w:rsidRDefault="0012376C" w:rsidP="0012376C">
            <w:pPr>
              <w:rPr>
                <w:sz w:val="22"/>
                <w:szCs w:val="22"/>
              </w:rPr>
            </w:pPr>
            <w:r w:rsidRPr="00D26312">
              <w:t>000-00-00-000-0000-4155-4900</w:t>
            </w:r>
          </w:p>
        </w:tc>
        <w:tc>
          <w:tcPr>
            <w:tcW w:w="3069" w:type="dxa"/>
          </w:tcPr>
          <w:p w14:paraId="39B0109F" w14:textId="77777777" w:rsidR="0012376C" w:rsidRPr="00D26312" w:rsidRDefault="0012376C" w:rsidP="0012376C">
            <w:pPr>
              <w:rPr>
                <w:sz w:val="22"/>
                <w:szCs w:val="22"/>
              </w:rPr>
            </w:pPr>
            <w:r w:rsidRPr="00D26312">
              <w:t>Other Income - Interest</w:t>
            </w:r>
          </w:p>
        </w:tc>
        <w:tc>
          <w:tcPr>
            <w:tcW w:w="3042" w:type="dxa"/>
          </w:tcPr>
          <w:p w14:paraId="327A7B5B" w14:textId="77777777" w:rsidR="0012376C" w:rsidRPr="00D26312" w:rsidRDefault="0012376C" w:rsidP="0012376C">
            <w:pPr>
              <w:rPr>
                <w:sz w:val="22"/>
                <w:szCs w:val="22"/>
              </w:rPr>
            </w:pPr>
            <w:r w:rsidRPr="00D26312">
              <w:rPr>
                <w:sz w:val="22"/>
                <w:szCs w:val="22"/>
              </w:rPr>
              <w:t>Other Income</w:t>
            </w:r>
          </w:p>
        </w:tc>
      </w:tr>
      <w:tr w:rsidR="0012376C" w:rsidRPr="00D26312" w14:paraId="09AF7D63" w14:textId="77777777" w:rsidTr="00A73909">
        <w:trPr>
          <w:jc w:val="center"/>
        </w:trPr>
        <w:tc>
          <w:tcPr>
            <w:tcW w:w="3402" w:type="dxa"/>
          </w:tcPr>
          <w:p w14:paraId="32617412" w14:textId="77777777" w:rsidR="0012376C" w:rsidRPr="00D26312" w:rsidRDefault="0012376C" w:rsidP="0012376C">
            <w:pPr>
              <w:rPr>
                <w:sz w:val="22"/>
                <w:szCs w:val="22"/>
              </w:rPr>
            </w:pPr>
            <w:r w:rsidRPr="00D26312">
              <w:t>000-00-00-000-0000-4155-4901</w:t>
            </w:r>
          </w:p>
        </w:tc>
        <w:tc>
          <w:tcPr>
            <w:tcW w:w="3069" w:type="dxa"/>
          </w:tcPr>
          <w:p w14:paraId="5FAE9986" w14:textId="77777777" w:rsidR="0012376C" w:rsidRPr="00D26312" w:rsidRDefault="0012376C" w:rsidP="0012376C">
            <w:pPr>
              <w:rPr>
                <w:sz w:val="22"/>
                <w:szCs w:val="22"/>
              </w:rPr>
            </w:pPr>
            <w:r w:rsidRPr="00D26312">
              <w:t>Other Income - Rental</w:t>
            </w:r>
          </w:p>
        </w:tc>
        <w:tc>
          <w:tcPr>
            <w:tcW w:w="3042" w:type="dxa"/>
          </w:tcPr>
          <w:p w14:paraId="4844925B" w14:textId="77777777" w:rsidR="0012376C" w:rsidRPr="00D26312" w:rsidRDefault="0012376C" w:rsidP="0012376C">
            <w:pPr>
              <w:rPr>
                <w:sz w:val="22"/>
                <w:szCs w:val="22"/>
              </w:rPr>
            </w:pPr>
            <w:r w:rsidRPr="00D26312">
              <w:rPr>
                <w:sz w:val="22"/>
                <w:szCs w:val="22"/>
              </w:rPr>
              <w:t>Other Income</w:t>
            </w:r>
          </w:p>
        </w:tc>
      </w:tr>
      <w:tr w:rsidR="0012376C" w:rsidRPr="00D26312" w14:paraId="3DDD22AF" w14:textId="77777777" w:rsidTr="00A73909">
        <w:trPr>
          <w:jc w:val="center"/>
        </w:trPr>
        <w:tc>
          <w:tcPr>
            <w:tcW w:w="3402" w:type="dxa"/>
          </w:tcPr>
          <w:p w14:paraId="2C69E7A7" w14:textId="77777777" w:rsidR="0012376C" w:rsidRPr="00D26312" w:rsidRDefault="0012376C" w:rsidP="0012376C">
            <w:pPr>
              <w:rPr>
                <w:sz w:val="22"/>
                <w:szCs w:val="22"/>
              </w:rPr>
            </w:pPr>
            <w:r w:rsidRPr="00D26312">
              <w:t>000-00-00-000-0000-4155-4902</w:t>
            </w:r>
          </w:p>
        </w:tc>
        <w:tc>
          <w:tcPr>
            <w:tcW w:w="3069" w:type="dxa"/>
          </w:tcPr>
          <w:p w14:paraId="75E8BD58" w14:textId="77777777" w:rsidR="0012376C" w:rsidRPr="00D26312" w:rsidRDefault="0012376C" w:rsidP="0012376C">
            <w:pPr>
              <w:rPr>
                <w:sz w:val="22"/>
                <w:szCs w:val="22"/>
              </w:rPr>
            </w:pPr>
            <w:r w:rsidRPr="00D26312">
              <w:t>Other Income - Scrap Items</w:t>
            </w:r>
          </w:p>
        </w:tc>
        <w:tc>
          <w:tcPr>
            <w:tcW w:w="3042" w:type="dxa"/>
          </w:tcPr>
          <w:p w14:paraId="7CB4C456" w14:textId="77777777" w:rsidR="0012376C" w:rsidRPr="00D26312" w:rsidRDefault="0012376C" w:rsidP="0012376C">
            <w:pPr>
              <w:rPr>
                <w:sz w:val="22"/>
                <w:szCs w:val="22"/>
              </w:rPr>
            </w:pPr>
            <w:r w:rsidRPr="00D26312">
              <w:rPr>
                <w:sz w:val="22"/>
                <w:szCs w:val="22"/>
              </w:rPr>
              <w:t>Other Income</w:t>
            </w:r>
          </w:p>
        </w:tc>
      </w:tr>
      <w:tr w:rsidR="0012376C" w:rsidRPr="00D26312" w14:paraId="530DD265" w14:textId="77777777" w:rsidTr="00A73909">
        <w:trPr>
          <w:jc w:val="center"/>
        </w:trPr>
        <w:tc>
          <w:tcPr>
            <w:tcW w:w="3402" w:type="dxa"/>
          </w:tcPr>
          <w:p w14:paraId="67886EC3" w14:textId="77777777" w:rsidR="0012376C" w:rsidRPr="00D26312" w:rsidRDefault="0012376C" w:rsidP="0012376C">
            <w:pPr>
              <w:rPr>
                <w:sz w:val="22"/>
                <w:szCs w:val="22"/>
              </w:rPr>
            </w:pPr>
            <w:r w:rsidRPr="00D26312">
              <w:t>000-00-00-000-0000-4155-4903</w:t>
            </w:r>
          </w:p>
        </w:tc>
        <w:tc>
          <w:tcPr>
            <w:tcW w:w="3069" w:type="dxa"/>
          </w:tcPr>
          <w:p w14:paraId="780E0AD9" w14:textId="77777777" w:rsidR="0012376C" w:rsidRPr="00D26312" w:rsidRDefault="0012376C" w:rsidP="0012376C">
            <w:pPr>
              <w:rPr>
                <w:sz w:val="22"/>
                <w:szCs w:val="22"/>
              </w:rPr>
            </w:pPr>
            <w:r w:rsidRPr="00D26312">
              <w:t>Other Income - Sale of product damages</w:t>
            </w:r>
          </w:p>
        </w:tc>
        <w:tc>
          <w:tcPr>
            <w:tcW w:w="3042" w:type="dxa"/>
          </w:tcPr>
          <w:p w14:paraId="4DC32922" w14:textId="77777777" w:rsidR="0012376C" w:rsidRPr="00D26312" w:rsidRDefault="0012376C" w:rsidP="0012376C">
            <w:pPr>
              <w:rPr>
                <w:sz w:val="22"/>
                <w:szCs w:val="22"/>
              </w:rPr>
            </w:pPr>
            <w:r w:rsidRPr="00D26312">
              <w:rPr>
                <w:sz w:val="22"/>
                <w:szCs w:val="22"/>
              </w:rPr>
              <w:t>Other Income</w:t>
            </w:r>
          </w:p>
        </w:tc>
      </w:tr>
      <w:tr w:rsidR="0012376C" w:rsidRPr="00D26312" w14:paraId="6E9FDD15" w14:textId="77777777" w:rsidTr="00A73909">
        <w:trPr>
          <w:jc w:val="center"/>
        </w:trPr>
        <w:tc>
          <w:tcPr>
            <w:tcW w:w="3402" w:type="dxa"/>
          </w:tcPr>
          <w:p w14:paraId="544D4CC0" w14:textId="77777777" w:rsidR="0012376C" w:rsidRPr="00D26312" w:rsidRDefault="0012376C" w:rsidP="0012376C">
            <w:pPr>
              <w:rPr>
                <w:sz w:val="22"/>
                <w:szCs w:val="22"/>
              </w:rPr>
            </w:pPr>
            <w:r w:rsidRPr="00D26312">
              <w:t>000-00-00-000-0000-4155-4904</w:t>
            </w:r>
          </w:p>
        </w:tc>
        <w:tc>
          <w:tcPr>
            <w:tcW w:w="3069" w:type="dxa"/>
          </w:tcPr>
          <w:p w14:paraId="34863658" w14:textId="77777777" w:rsidR="0012376C" w:rsidRPr="00D26312" w:rsidRDefault="0012376C" w:rsidP="0012376C">
            <w:pPr>
              <w:rPr>
                <w:sz w:val="22"/>
                <w:szCs w:val="22"/>
              </w:rPr>
            </w:pPr>
            <w:r w:rsidRPr="00D26312">
              <w:t>Other Income - Used Oil</w:t>
            </w:r>
          </w:p>
        </w:tc>
        <w:tc>
          <w:tcPr>
            <w:tcW w:w="3042" w:type="dxa"/>
          </w:tcPr>
          <w:p w14:paraId="1BDFAA95" w14:textId="77777777" w:rsidR="0012376C" w:rsidRPr="00D26312" w:rsidRDefault="0012376C" w:rsidP="0012376C">
            <w:pPr>
              <w:rPr>
                <w:sz w:val="22"/>
                <w:szCs w:val="22"/>
              </w:rPr>
            </w:pPr>
            <w:r w:rsidRPr="00D26312">
              <w:rPr>
                <w:sz w:val="22"/>
                <w:szCs w:val="22"/>
              </w:rPr>
              <w:t>Other Income</w:t>
            </w:r>
          </w:p>
        </w:tc>
      </w:tr>
      <w:tr w:rsidR="0012376C" w:rsidRPr="00D26312" w14:paraId="5BACD2F6" w14:textId="77777777" w:rsidTr="00A73909">
        <w:trPr>
          <w:jc w:val="center"/>
        </w:trPr>
        <w:tc>
          <w:tcPr>
            <w:tcW w:w="3402" w:type="dxa"/>
          </w:tcPr>
          <w:p w14:paraId="05F16F5C" w14:textId="77777777" w:rsidR="0012376C" w:rsidRPr="00D26312" w:rsidRDefault="0012376C" w:rsidP="0012376C">
            <w:pPr>
              <w:rPr>
                <w:sz w:val="22"/>
                <w:szCs w:val="22"/>
              </w:rPr>
            </w:pPr>
            <w:r w:rsidRPr="00D26312">
              <w:t>000-00-00-000-0000-4155-4905</w:t>
            </w:r>
          </w:p>
        </w:tc>
        <w:tc>
          <w:tcPr>
            <w:tcW w:w="3069" w:type="dxa"/>
          </w:tcPr>
          <w:p w14:paraId="1A49D24C" w14:textId="77777777" w:rsidR="0012376C" w:rsidRPr="00D26312" w:rsidRDefault="0012376C" w:rsidP="0012376C">
            <w:pPr>
              <w:rPr>
                <w:sz w:val="22"/>
                <w:szCs w:val="22"/>
              </w:rPr>
            </w:pPr>
            <w:r w:rsidRPr="00D26312">
              <w:t>Other Income - Miscellaneous</w:t>
            </w:r>
          </w:p>
        </w:tc>
        <w:tc>
          <w:tcPr>
            <w:tcW w:w="3042" w:type="dxa"/>
          </w:tcPr>
          <w:p w14:paraId="1D157817" w14:textId="77777777" w:rsidR="0012376C" w:rsidRPr="00D26312" w:rsidRDefault="0012376C" w:rsidP="0012376C">
            <w:pPr>
              <w:rPr>
                <w:sz w:val="22"/>
                <w:szCs w:val="22"/>
              </w:rPr>
            </w:pPr>
            <w:r w:rsidRPr="00D26312">
              <w:rPr>
                <w:sz w:val="22"/>
                <w:szCs w:val="22"/>
              </w:rPr>
              <w:t>Other Income</w:t>
            </w:r>
          </w:p>
        </w:tc>
      </w:tr>
      <w:tr w:rsidR="0012376C" w:rsidRPr="00D26312" w14:paraId="63093AA6" w14:textId="77777777" w:rsidTr="00A73909">
        <w:trPr>
          <w:jc w:val="center"/>
        </w:trPr>
        <w:tc>
          <w:tcPr>
            <w:tcW w:w="3402" w:type="dxa"/>
          </w:tcPr>
          <w:p w14:paraId="10260196" w14:textId="77777777" w:rsidR="0012376C" w:rsidRPr="00D26312" w:rsidRDefault="0012376C" w:rsidP="0012376C">
            <w:pPr>
              <w:rPr>
                <w:sz w:val="22"/>
                <w:szCs w:val="22"/>
              </w:rPr>
            </w:pPr>
            <w:r w:rsidRPr="00D26312">
              <w:t>000-00-00-000-0000-4155-4906</w:t>
            </w:r>
          </w:p>
        </w:tc>
        <w:tc>
          <w:tcPr>
            <w:tcW w:w="3069" w:type="dxa"/>
          </w:tcPr>
          <w:p w14:paraId="1D177F48" w14:textId="77777777" w:rsidR="0012376C" w:rsidRPr="00D26312" w:rsidRDefault="0012376C" w:rsidP="0012376C">
            <w:pPr>
              <w:rPr>
                <w:sz w:val="22"/>
                <w:szCs w:val="22"/>
              </w:rPr>
            </w:pPr>
            <w:r w:rsidRPr="00D26312">
              <w:t>Other Income - Sale of Assets</w:t>
            </w:r>
          </w:p>
        </w:tc>
        <w:tc>
          <w:tcPr>
            <w:tcW w:w="3042" w:type="dxa"/>
          </w:tcPr>
          <w:p w14:paraId="297AB1F1" w14:textId="77777777" w:rsidR="0012376C" w:rsidRPr="00D26312" w:rsidRDefault="0012376C" w:rsidP="0012376C">
            <w:pPr>
              <w:rPr>
                <w:sz w:val="22"/>
                <w:szCs w:val="22"/>
              </w:rPr>
            </w:pPr>
            <w:r w:rsidRPr="00D26312">
              <w:rPr>
                <w:sz w:val="22"/>
                <w:szCs w:val="22"/>
              </w:rPr>
              <w:t>Other Income</w:t>
            </w:r>
          </w:p>
        </w:tc>
      </w:tr>
      <w:tr w:rsidR="0012376C" w:rsidRPr="00D26312" w14:paraId="763EE23D" w14:textId="77777777" w:rsidTr="00A73909">
        <w:trPr>
          <w:jc w:val="center"/>
        </w:trPr>
        <w:tc>
          <w:tcPr>
            <w:tcW w:w="3402" w:type="dxa"/>
          </w:tcPr>
          <w:p w14:paraId="741BD2CF" w14:textId="77777777" w:rsidR="0012376C" w:rsidRPr="00D26312" w:rsidRDefault="0012376C" w:rsidP="0012376C">
            <w:pPr>
              <w:rPr>
                <w:sz w:val="4"/>
              </w:rPr>
            </w:pPr>
          </w:p>
        </w:tc>
        <w:tc>
          <w:tcPr>
            <w:tcW w:w="3069" w:type="dxa"/>
          </w:tcPr>
          <w:p w14:paraId="6A734D9A" w14:textId="77777777" w:rsidR="0012376C" w:rsidRPr="00D26312" w:rsidRDefault="0012376C" w:rsidP="0012376C">
            <w:pPr>
              <w:jc w:val="center"/>
              <w:rPr>
                <w:sz w:val="4"/>
              </w:rPr>
            </w:pPr>
          </w:p>
        </w:tc>
        <w:tc>
          <w:tcPr>
            <w:tcW w:w="3042" w:type="dxa"/>
          </w:tcPr>
          <w:p w14:paraId="6474F744" w14:textId="77777777" w:rsidR="0012376C" w:rsidRPr="00D26312" w:rsidRDefault="0012376C" w:rsidP="0012376C">
            <w:pPr>
              <w:rPr>
                <w:sz w:val="4"/>
              </w:rPr>
            </w:pPr>
          </w:p>
        </w:tc>
      </w:tr>
    </w:tbl>
    <w:p w14:paraId="657A25A2" w14:textId="77777777" w:rsidR="00332ACE" w:rsidRPr="00D26312" w:rsidRDefault="00332ACE" w:rsidP="00957C77"/>
    <w:p w14:paraId="1A02B236" w14:textId="77777777" w:rsidR="00847293" w:rsidRPr="00D26312" w:rsidRDefault="00847293" w:rsidP="00957C77"/>
    <w:p w14:paraId="747B8CD8" w14:textId="77777777" w:rsidR="00847293" w:rsidRPr="00D26312" w:rsidRDefault="00847293" w:rsidP="00957C77"/>
    <w:p w14:paraId="42D72265" w14:textId="77777777" w:rsidR="00847293" w:rsidRPr="00D26312" w:rsidRDefault="00847293" w:rsidP="00957C77"/>
    <w:p w14:paraId="524F5422" w14:textId="77777777" w:rsidR="00847293" w:rsidRPr="00D26312" w:rsidRDefault="00847293" w:rsidP="00957C77"/>
    <w:p w14:paraId="485B7537" w14:textId="77777777" w:rsidR="00847293" w:rsidRPr="00D26312" w:rsidRDefault="00847293" w:rsidP="00957C77"/>
    <w:p w14:paraId="77ACA927" w14:textId="77777777" w:rsidR="00847293" w:rsidRPr="00D26312" w:rsidRDefault="00847293" w:rsidP="00957C77"/>
    <w:p w14:paraId="3FCFBFEC" w14:textId="77777777" w:rsidR="00847293" w:rsidRPr="00D26312" w:rsidRDefault="00847293" w:rsidP="00957C77">
      <w:bookmarkStart w:id="0" w:name="_GoBack"/>
      <w:bookmarkEnd w:id="0"/>
    </w:p>
    <w:p w14:paraId="200293E8" w14:textId="5EA1DCF7" w:rsidR="00847293" w:rsidRPr="00D26312" w:rsidRDefault="00847293" w:rsidP="00957C77"/>
    <w:p w14:paraId="02A6D0C4" w14:textId="77777777" w:rsidR="00223437" w:rsidRPr="00D26312" w:rsidRDefault="00223437" w:rsidP="00957C77"/>
    <w:p w14:paraId="4030A106" w14:textId="77777777" w:rsidR="00847293" w:rsidRPr="00D26312" w:rsidRDefault="00847293" w:rsidP="00957C77"/>
    <w:p w14:paraId="249E366D" w14:textId="77777777" w:rsidR="00847293" w:rsidRPr="00D26312" w:rsidRDefault="00847293" w:rsidP="00957C77"/>
    <w:p w14:paraId="649AC5DE" w14:textId="77777777" w:rsidR="00847293" w:rsidRPr="00D26312" w:rsidRDefault="00847293" w:rsidP="00957C77"/>
    <w:p w14:paraId="20A5C06C" w14:textId="77777777" w:rsidR="00847293" w:rsidRPr="00D26312" w:rsidRDefault="00847293" w:rsidP="00957C77"/>
    <w:p w14:paraId="11D3C2DC" w14:textId="77777777" w:rsidR="003226EA" w:rsidRPr="00D26312" w:rsidRDefault="003226EA" w:rsidP="003226EA">
      <w:pPr>
        <w:numPr>
          <w:ilvl w:val="0"/>
          <w:numId w:val="1"/>
        </w:numPr>
        <w:rPr>
          <w:u w:val="single"/>
        </w:rPr>
      </w:pPr>
      <w:r w:rsidRPr="00D26312">
        <w:rPr>
          <w:u w:val="single"/>
        </w:rPr>
        <w:lastRenderedPageBreak/>
        <w:t>JOURNAL ENTRIES</w:t>
      </w:r>
    </w:p>
    <w:p w14:paraId="03E71A50" w14:textId="77777777" w:rsidR="00132F13" w:rsidRPr="00D26312" w:rsidRDefault="00132F13" w:rsidP="00EB366D"/>
    <w:p w14:paraId="53E91EDE" w14:textId="77777777" w:rsidR="009831A8" w:rsidRPr="00D26312" w:rsidRDefault="00EB366D" w:rsidP="00EB366D">
      <w:pPr>
        <w:numPr>
          <w:ilvl w:val="1"/>
          <w:numId w:val="1"/>
        </w:numPr>
      </w:pPr>
      <w:r w:rsidRPr="00D26312">
        <w:t>Establishment of Revenue and Receivable Accounts</w:t>
      </w:r>
    </w:p>
    <w:p w14:paraId="31520025" w14:textId="77777777" w:rsidR="009831A8" w:rsidRPr="00D26312" w:rsidRDefault="009831A8" w:rsidP="00EB366D">
      <w:pPr>
        <w:ind w:left="936"/>
      </w:pPr>
    </w:p>
    <w:tbl>
      <w:tblPr>
        <w:tblW w:w="8531" w:type="dxa"/>
        <w:tblInd w:w="1098" w:type="dxa"/>
        <w:tblLook w:val="01E0" w:firstRow="1" w:lastRow="1" w:firstColumn="1" w:lastColumn="1" w:noHBand="0" w:noVBand="0"/>
      </w:tblPr>
      <w:tblGrid>
        <w:gridCol w:w="3150"/>
        <w:gridCol w:w="270"/>
        <w:gridCol w:w="236"/>
        <w:gridCol w:w="3274"/>
        <w:gridCol w:w="821"/>
        <w:gridCol w:w="780"/>
      </w:tblGrid>
      <w:tr w:rsidR="00D26312" w:rsidRPr="00D26312" w14:paraId="0B455347" w14:textId="77777777" w:rsidTr="00386533">
        <w:tc>
          <w:tcPr>
            <w:tcW w:w="3150" w:type="dxa"/>
            <w:tcBorders>
              <w:bottom w:val="single" w:sz="4" w:space="0" w:color="auto"/>
            </w:tcBorders>
            <w:vAlign w:val="bottom"/>
          </w:tcPr>
          <w:p w14:paraId="31DC4896" w14:textId="77777777" w:rsidR="009831A8" w:rsidRPr="00D26312" w:rsidRDefault="009831A8" w:rsidP="00EB366D">
            <w:pPr>
              <w:jc w:val="center"/>
              <w:rPr>
                <w:b/>
              </w:rPr>
            </w:pPr>
            <w:r w:rsidRPr="00D26312">
              <w:rPr>
                <w:b/>
              </w:rPr>
              <w:t>Account Code</w:t>
            </w:r>
          </w:p>
        </w:tc>
        <w:tc>
          <w:tcPr>
            <w:tcW w:w="270" w:type="dxa"/>
            <w:tcBorders>
              <w:bottom w:val="single" w:sz="4" w:space="0" w:color="auto"/>
            </w:tcBorders>
            <w:vAlign w:val="bottom"/>
          </w:tcPr>
          <w:p w14:paraId="6AD95E5C" w14:textId="77777777" w:rsidR="009831A8" w:rsidRPr="00D26312" w:rsidRDefault="009831A8" w:rsidP="00EB366D">
            <w:pPr>
              <w:jc w:val="center"/>
              <w:rPr>
                <w:b/>
              </w:rPr>
            </w:pPr>
          </w:p>
        </w:tc>
        <w:tc>
          <w:tcPr>
            <w:tcW w:w="3510" w:type="dxa"/>
            <w:gridSpan w:val="2"/>
            <w:tcBorders>
              <w:bottom w:val="single" w:sz="4" w:space="0" w:color="auto"/>
            </w:tcBorders>
            <w:vAlign w:val="bottom"/>
          </w:tcPr>
          <w:p w14:paraId="3005CE48" w14:textId="77777777" w:rsidR="009831A8" w:rsidRPr="00D26312" w:rsidRDefault="009831A8" w:rsidP="00EB366D">
            <w:pPr>
              <w:jc w:val="center"/>
              <w:rPr>
                <w:b/>
              </w:rPr>
            </w:pPr>
            <w:r w:rsidRPr="00D26312">
              <w:rPr>
                <w:b/>
              </w:rPr>
              <w:t>Account Title</w:t>
            </w:r>
          </w:p>
        </w:tc>
        <w:tc>
          <w:tcPr>
            <w:tcW w:w="821" w:type="dxa"/>
            <w:tcBorders>
              <w:bottom w:val="single" w:sz="4" w:space="0" w:color="auto"/>
            </w:tcBorders>
            <w:vAlign w:val="bottom"/>
          </w:tcPr>
          <w:p w14:paraId="69C7787F" w14:textId="77777777" w:rsidR="009831A8" w:rsidRPr="00D26312" w:rsidRDefault="009831A8" w:rsidP="00EB366D">
            <w:pPr>
              <w:jc w:val="center"/>
              <w:rPr>
                <w:b/>
              </w:rPr>
            </w:pPr>
            <w:r w:rsidRPr="00D26312">
              <w:rPr>
                <w:b/>
              </w:rPr>
              <w:t>Dr.</w:t>
            </w:r>
          </w:p>
        </w:tc>
        <w:tc>
          <w:tcPr>
            <w:tcW w:w="780" w:type="dxa"/>
            <w:tcBorders>
              <w:bottom w:val="single" w:sz="4" w:space="0" w:color="auto"/>
            </w:tcBorders>
            <w:vAlign w:val="bottom"/>
          </w:tcPr>
          <w:p w14:paraId="24667FE6" w14:textId="77777777" w:rsidR="009831A8" w:rsidRPr="00D26312" w:rsidRDefault="009831A8" w:rsidP="00EB366D">
            <w:pPr>
              <w:jc w:val="center"/>
              <w:rPr>
                <w:b/>
              </w:rPr>
            </w:pPr>
            <w:r w:rsidRPr="00D26312">
              <w:rPr>
                <w:b/>
              </w:rPr>
              <w:t>Cr.</w:t>
            </w:r>
          </w:p>
        </w:tc>
      </w:tr>
      <w:tr w:rsidR="00D26312" w:rsidRPr="00D26312" w14:paraId="2A1F020B" w14:textId="77777777" w:rsidTr="00386533">
        <w:tc>
          <w:tcPr>
            <w:tcW w:w="3150" w:type="dxa"/>
            <w:tcBorders>
              <w:top w:val="single" w:sz="4" w:space="0" w:color="auto"/>
            </w:tcBorders>
          </w:tcPr>
          <w:p w14:paraId="7D989186" w14:textId="77777777" w:rsidR="009831A8" w:rsidRPr="00D26312" w:rsidRDefault="00EB366D" w:rsidP="00EB366D">
            <w:pPr>
              <w:jc w:val="center"/>
              <w:rPr>
                <w:sz w:val="22"/>
                <w:szCs w:val="22"/>
              </w:rPr>
            </w:pPr>
            <w:r w:rsidRPr="00D26312">
              <w:rPr>
                <w:sz w:val="22"/>
                <w:szCs w:val="22"/>
              </w:rPr>
              <w:t>000-00-00-000-0000-1102-1150</w:t>
            </w:r>
          </w:p>
        </w:tc>
        <w:tc>
          <w:tcPr>
            <w:tcW w:w="270" w:type="dxa"/>
            <w:tcBorders>
              <w:top w:val="single" w:sz="4" w:space="0" w:color="auto"/>
            </w:tcBorders>
          </w:tcPr>
          <w:p w14:paraId="6113AD80" w14:textId="77777777" w:rsidR="009831A8" w:rsidRPr="00D26312" w:rsidRDefault="009831A8" w:rsidP="00EB366D">
            <w:pPr>
              <w:jc w:val="center"/>
            </w:pPr>
          </w:p>
        </w:tc>
        <w:tc>
          <w:tcPr>
            <w:tcW w:w="3510" w:type="dxa"/>
            <w:gridSpan w:val="2"/>
            <w:tcBorders>
              <w:top w:val="single" w:sz="4" w:space="0" w:color="auto"/>
            </w:tcBorders>
          </w:tcPr>
          <w:p w14:paraId="4AF3F006" w14:textId="77777777" w:rsidR="009831A8" w:rsidRPr="00D26312" w:rsidRDefault="00EB366D" w:rsidP="00EB366D">
            <w:r w:rsidRPr="00D26312">
              <w:t>Trade Receivables</w:t>
            </w:r>
          </w:p>
        </w:tc>
        <w:tc>
          <w:tcPr>
            <w:tcW w:w="821" w:type="dxa"/>
            <w:tcBorders>
              <w:top w:val="single" w:sz="4" w:space="0" w:color="auto"/>
            </w:tcBorders>
          </w:tcPr>
          <w:p w14:paraId="0B4BFEEF" w14:textId="77777777" w:rsidR="009831A8" w:rsidRPr="00D26312" w:rsidRDefault="00EB366D" w:rsidP="00EB366D">
            <w:pPr>
              <w:jc w:val="center"/>
            </w:pPr>
            <w:r w:rsidRPr="00D26312">
              <w:t>xx</w:t>
            </w:r>
          </w:p>
        </w:tc>
        <w:tc>
          <w:tcPr>
            <w:tcW w:w="780" w:type="dxa"/>
            <w:tcBorders>
              <w:top w:val="single" w:sz="4" w:space="0" w:color="auto"/>
            </w:tcBorders>
          </w:tcPr>
          <w:p w14:paraId="7D7FC7C0" w14:textId="77777777" w:rsidR="009831A8" w:rsidRPr="00D26312" w:rsidRDefault="009831A8" w:rsidP="00EB366D">
            <w:pPr>
              <w:jc w:val="center"/>
            </w:pPr>
          </w:p>
        </w:tc>
      </w:tr>
      <w:tr w:rsidR="00D26312" w:rsidRPr="00D26312" w14:paraId="067BEA46" w14:textId="77777777" w:rsidTr="00386533">
        <w:tc>
          <w:tcPr>
            <w:tcW w:w="3150" w:type="dxa"/>
          </w:tcPr>
          <w:p w14:paraId="1448AE3E" w14:textId="77777777" w:rsidR="009831A8" w:rsidRPr="00D26312" w:rsidRDefault="00EB366D" w:rsidP="00EB366D">
            <w:pPr>
              <w:jc w:val="center"/>
              <w:rPr>
                <w:sz w:val="22"/>
                <w:szCs w:val="22"/>
              </w:rPr>
            </w:pPr>
            <w:r w:rsidRPr="00D26312">
              <w:rPr>
                <w:sz w:val="22"/>
                <w:szCs w:val="22"/>
              </w:rPr>
              <w:t>xxx-xx-xx-xxx-xxxx-xxxx-xxxx</w:t>
            </w:r>
          </w:p>
        </w:tc>
        <w:tc>
          <w:tcPr>
            <w:tcW w:w="270" w:type="dxa"/>
          </w:tcPr>
          <w:p w14:paraId="43513965" w14:textId="77777777" w:rsidR="009831A8" w:rsidRPr="00D26312" w:rsidRDefault="009831A8" w:rsidP="00EB366D"/>
        </w:tc>
        <w:tc>
          <w:tcPr>
            <w:tcW w:w="236" w:type="dxa"/>
          </w:tcPr>
          <w:p w14:paraId="1E13AC5D" w14:textId="77777777" w:rsidR="009831A8" w:rsidRPr="00D26312" w:rsidRDefault="009831A8" w:rsidP="00EB366D"/>
        </w:tc>
        <w:tc>
          <w:tcPr>
            <w:tcW w:w="3274" w:type="dxa"/>
          </w:tcPr>
          <w:p w14:paraId="73C82900" w14:textId="77777777" w:rsidR="009831A8" w:rsidRPr="00D26312" w:rsidRDefault="00EB366D" w:rsidP="00EB366D">
            <w:r w:rsidRPr="00D26312">
              <w:t>Revenue</w:t>
            </w:r>
            <w:r w:rsidR="00AB1C50" w:rsidRPr="00D26312">
              <w:t>*</w:t>
            </w:r>
          </w:p>
        </w:tc>
        <w:tc>
          <w:tcPr>
            <w:tcW w:w="821" w:type="dxa"/>
          </w:tcPr>
          <w:p w14:paraId="60D9CE33" w14:textId="77777777" w:rsidR="009831A8" w:rsidRPr="00D26312" w:rsidRDefault="009831A8" w:rsidP="00EB366D">
            <w:pPr>
              <w:jc w:val="center"/>
            </w:pPr>
          </w:p>
        </w:tc>
        <w:tc>
          <w:tcPr>
            <w:tcW w:w="780" w:type="dxa"/>
          </w:tcPr>
          <w:p w14:paraId="1EC85545" w14:textId="77777777" w:rsidR="009831A8" w:rsidRPr="00D26312" w:rsidRDefault="00EB366D" w:rsidP="00EB366D">
            <w:pPr>
              <w:jc w:val="center"/>
            </w:pPr>
            <w:r w:rsidRPr="00D26312">
              <w:t>xx</w:t>
            </w:r>
          </w:p>
        </w:tc>
      </w:tr>
      <w:tr w:rsidR="00D26312" w:rsidRPr="00D26312" w14:paraId="2C3FE91E" w14:textId="77777777" w:rsidTr="00386533">
        <w:tc>
          <w:tcPr>
            <w:tcW w:w="3150" w:type="dxa"/>
          </w:tcPr>
          <w:p w14:paraId="5AD7275D" w14:textId="62A12157" w:rsidR="00EB366D" w:rsidRPr="00D26312" w:rsidRDefault="00EB366D" w:rsidP="00EB366D">
            <w:pPr>
              <w:jc w:val="center"/>
              <w:rPr>
                <w:sz w:val="22"/>
                <w:szCs w:val="22"/>
              </w:rPr>
            </w:pPr>
            <w:r w:rsidRPr="00D26312">
              <w:rPr>
                <w:sz w:val="22"/>
                <w:szCs w:val="22"/>
              </w:rPr>
              <w:t>000-00-00-000-0000-2121-204</w:t>
            </w:r>
            <w:r w:rsidR="00CA5830">
              <w:rPr>
                <w:sz w:val="22"/>
                <w:szCs w:val="22"/>
              </w:rPr>
              <w:t>1</w:t>
            </w:r>
          </w:p>
        </w:tc>
        <w:tc>
          <w:tcPr>
            <w:tcW w:w="270" w:type="dxa"/>
          </w:tcPr>
          <w:p w14:paraId="0B0E13DF" w14:textId="77777777" w:rsidR="00EB366D" w:rsidRPr="00D26312" w:rsidRDefault="00EB366D" w:rsidP="00EB366D"/>
        </w:tc>
        <w:tc>
          <w:tcPr>
            <w:tcW w:w="236" w:type="dxa"/>
          </w:tcPr>
          <w:p w14:paraId="361D19DE" w14:textId="77777777" w:rsidR="00EB366D" w:rsidRPr="00D26312" w:rsidRDefault="00EB366D" w:rsidP="00EB366D"/>
        </w:tc>
        <w:tc>
          <w:tcPr>
            <w:tcW w:w="3274" w:type="dxa"/>
          </w:tcPr>
          <w:p w14:paraId="15763AE9" w14:textId="2B865528" w:rsidR="00EB366D" w:rsidRPr="00D26312" w:rsidRDefault="00EB366D" w:rsidP="00EB366D">
            <w:r w:rsidRPr="00D26312">
              <w:t>Output Tax</w:t>
            </w:r>
            <w:r w:rsidR="00CA5830">
              <w:t>-Uncollected</w:t>
            </w:r>
          </w:p>
        </w:tc>
        <w:tc>
          <w:tcPr>
            <w:tcW w:w="821" w:type="dxa"/>
          </w:tcPr>
          <w:p w14:paraId="73BEA747" w14:textId="77777777" w:rsidR="00EB366D" w:rsidRPr="00D26312" w:rsidRDefault="00EB366D" w:rsidP="00EB366D">
            <w:pPr>
              <w:jc w:val="center"/>
            </w:pPr>
          </w:p>
        </w:tc>
        <w:tc>
          <w:tcPr>
            <w:tcW w:w="780" w:type="dxa"/>
          </w:tcPr>
          <w:p w14:paraId="74243631" w14:textId="77777777" w:rsidR="00EB366D" w:rsidRPr="00D26312" w:rsidRDefault="00EB366D" w:rsidP="00EB366D">
            <w:pPr>
              <w:jc w:val="center"/>
            </w:pPr>
            <w:r w:rsidRPr="00D26312">
              <w:t>xx</w:t>
            </w:r>
          </w:p>
        </w:tc>
      </w:tr>
      <w:tr w:rsidR="00EB366D" w:rsidRPr="00D26312" w14:paraId="6462293F" w14:textId="77777777" w:rsidTr="005503D0">
        <w:trPr>
          <w:trHeight w:val="270"/>
        </w:trPr>
        <w:tc>
          <w:tcPr>
            <w:tcW w:w="3150" w:type="dxa"/>
          </w:tcPr>
          <w:p w14:paraId="2ADEEC5B" w14:textId="77777777" w:rsidR="00EB366D" w:rsidRPr="00D26312" w:rsidRDefault="00EB366D" w:rsidP="00EB366D"/>
        </w:tc>
        <w:tc>
          <w:tcPr>
            <w:tcW w:w="270" w:type="dxa"/>
          </w:tcPr>
          <w:p w14:paraId="451E2B56" w14:textId="77777777" w:rsidR="00EB366D" w:rsidRPr="00D26312" w:rsidRDefault="00EB366D" w:rsidP="00EB366D"/>
        </w:tc>
        <w:tc>
          <w:tcPr>
            <w:tcW w:w="5111" w:type="dxa"/>
            <w:gridSpan w:val="4"/>
          </w:tcPr>
          <w:p w14:paraId="317158A3" w14:textId="77777777" w:rsidR="00EB366D" w:rsidRPr="00D26312" w:rsidRDefault="00EB366D" w:rsidP="00EB366D">
            <w:r w:rsidRPr="00D26312">
              <w:rPr>
                <w:i/>
              </w:rPr>
              <w:t xml:space="preserve">         To set-up revenue and receivable accounts</w:t>
            </w:r>
          </w:p>
        </w:tc>
      </w:tr>
    </w:tbl>
    <w:p w14:paraId="24D55365" w14:textId="77777777" w:rsidR="009831A8" w:rsidRPr="00D26312" w:rsidRDefault="009831A8" w:rsidP="00EB366D">
      <w:pPr>
        <w:ind w:left="576"/>
      </w:pPr>
    </w:p>
    <w:p w14:paraId="26ED06AF" w14:textId="77777777" w:rsidR="00AB1C50" w:rsidRPr="00D26312" w:rsidRDefault="00AB1C50" w:rsidP="00AB1C50">
      <w:pPr>
        <w:ind w:left="576" w:firstLine="414"/>
        <w:rPr>
          <w:i/>
        </w:rPr>
      </w:pPr>
      <w:r w:rsidRPr="00D26312">
        <w:rPr>
          <w:i/>
        </w:rPr>
        <w:t>*Appropriate revenue account should be used for every type of services.</w:t>
      </w:r>
    </w:p>
    <w:p w14:paraId="6E263BDE" w14:textId="77777777" w:rsidR="00AB1C50" w:rsidRPr="00D26312" w:rsidRDefault="00AB1C50" w:rsidP="00AB1C50">
      <w:pPr>
        <w:ind w:left="576" w:firstLine="414"/>
        <w:rPr>
          <w:i/>
        </w:rPr>
      </w:pPr>
    </w:p>
    <w:p w14:paraId="4BD39AC0" w14:textId="77777777" w:rsidR="00824231" w:rsidRPr="00D26312" w:rsidRDefault="00824231" w:rsidP="00824231">
      <w:pPr>
        <w:numPr>
          <w:ilvl w:val="1"/>
          <w:numId w:val="1"/>
        </w:numPr>
      </w:pPr>
      <w:r w:rsidRPr="00D26312">
        <w:t>Collection of Receivable Accounts</w:t>
      </w:r>
    </w:p>
    <w:p w14:paraId="0FE48F32" w14:textId="77777777" w:rsidR="00824231" w:rsidRPr="00D26312" w:rsidRDefault="00824231" w:rsidP="00EB366D">
      <w:pPr>
        <w:ind w:left="576"/>
      </w:pPr>
    </w:p>
    <w:p w14:paraId="4E5623AA" w14:textId="77777777" w:rsidR="00824231" w:rsidRPr="00D26312" w:rsidRDefault="000B07BB" w:rsidP="000B07BB">
      <w:pPr>
        <w:numPr>
          <w:ilvl w:val="0"/>
          <w:numId w:val="22"/>
        </w:numPr>
      </w:pPr>
      <w:r w:rsidRPr="00D26312">
        <w:t>Cash Collection</w:t>
      </w:r>
    </w:p>
    <w:tbl>
      <w:tblPr>
        <w:tblW w:w="8531" w:type="dxa"/>
        <w:tblInd w:w="1098" w:type="dxa"/>
        <w:tblLook w:val="01E0" w:firstRow="1" w:lastRow="1" w:firstColumn="1" w:lastColumn="1" w:noHBand="0" w:noVBand="0"/>
      </w:tblPr>
      <w:tblGrid>
        <w:gridCol w:w="3150"/>
        <w:gridCol w:w="270"/>
        <w:gridCol w:w="236"/>
        <w:gridCol w:w="3274"/>
        <w:gridCol w:w="821"/>
        <w:gridCol w:w="780"/>
      </w:tblGrid>
      <w:tr w:rsidR="00D26312" w:rsidRPr="00D26312" w14:paraId="49281A41" w14:textId="77777777" w:rsidTr="00386533">
        <w:tc>
          <w:tcPr>
            <w:tcW w:w="3150" w:type="dxa"/>
            <w:tcBorders>
              <w:bottom w:val="single" w:sz="4" w:space="0" w:color="auto"/>
            </w:tcBorders>
            <w:vAlign w:val="bottom"/>
          </w:tcPr>
          <w:p w14:paraId="59A31AEE" w14:textId="77777777" w:rsidR="009831A8" w:rsidRPr="00D26312" w:rsidRDefault="009831A8" w:rsidP="00EB366D">
            <w:pPr>
              <w:jc w:val="center"/>
              <w:rPr>
                <w:b/>
              </w:rPr>
            </w:pPr>
            <w:r w:rsidRPr="00D26312">
              <w:rPr>
                <w:b/>
              </w:rPr>
              <w:t>Account Code</w:t>
            </w:r>
          </w:p>
        </w:tc>
        <w:tc>
          <w:tcPr>
            <w:tcW w:w="270" w:type="dxa"/>
            <w:tcBorders>
              <w:bottom w:val="single" w:sz="4" w:space="0" w:color="auto"/>
            </w:tcBorders>
            <w:vAlign w:val="bottom"/>
          </w:tcPr>
          <w:p w14:paraId="614D050F" w14:textId="77777777" w:rsidR="009831A8" w:rsidRPr="00D26312" w:rsidRDefault="009831A8" w:rsidP="00EB366D">
            <w:pPr>
              <w:jc w:val="center"/>
              <w:rPr>
                <w:b/>
              </w:rPr>
            </w:pPr>
          </w:p>
        </w:tc>
        <w:tc>
          <w:tcPr>
            <w:tcW w:w="3510" w:type="dxa"/>
            <w:gridSpan w:val="2"/>
            <w:tcBorders>
              <w:bottom w:val="single" w:sz="4" w:space="0" w:color="auto"/>
            </w:tcBorders>
            <w:vAlign w:val="bottom"/>
          </w:tcPr>
          <w:p w14:paraId="62C8002A" w14:textId="77777777" w:rsidR="009831A8" w:rsidRPr="00D26312" w:rsidRDefault="009831A8" w:rsidP="00EB366D">
            <w:pPr>
              <w:jc w:val="center"/>
              <w:rPr>
                <w:b/>
              </w:rPr>
            </w:pPr>
            <w:r w:rsidRPr="00D26312">
              <w:rPr>
                <w:b/>
              </w:rPr>
              <w:t>Account Title</w:t>
            </w:r>
          </w:p>
        </w:tc>
        <w:tc>
          <w:tcPr>
            <w:tcW w:w="821" w:type="dxa"/>
            <w:tcBorders>
              <w:bottom w:val="single" w:sz="4" w:space="0" w:color="auto"/>
            </w:tcBorders>
            <w:vAlign w:val="bottom"/>
          </w:tcPr>
          <w:p w14:paraId="2DBB44CB" w14:textId="77777777" w:rsidR="009831A8" w:rsidRPr="00D26312" w:rsidRDefault="009831A8" w:rsidP="00EB366D">
            <w:pPr>
              <w:jc w:val="center"/>
              <w:rPr>
                <w:b/>
              </w:rPr>
            </w:pPr>
            <w:r w:rsidRPr="00D26312">
              <w:rPr>
                <w:b/>
              </w:rPr>
              <w:t>Dr.</w:t>
            </w:r>
          </w:p>
        </w:tc>
        <w:tc>
          <w:tcPr>
            <w:tcW w:w="780" w:type="dxa"/>
            <w:tcBorders>
              <w:bottom w:val="single" w:sz="4" w:space="0" w:color="auto"/>
            </w:tcBorders>
            <w:vAlign w:val="bottom"/>
          </w:tcPr>
          <w:p w14:paraId="044AEB0E" w14:textId="77777777" w:rsidR="009831A8" w:rsidRPr="00D26312" w:rsidRDefault="009831A8" w:rsidP="00EB366D">
            <w:pPr>
              <w:jc w:val="center"/>
              <w:rPr>
                <w:b/>
              </w:rPr>
            </w:pPr>
            <w:r w:rsidRPr="00D26312">
              <w:rPr>
                <w:b/>
              </w:rPr>
              <w:t>Cr.</w:t>
            </w:r>
          </w:p>
        </w:tc>
      </w:tr>
      <w:tr w:rsidR="00D26312" w:rsidRPr="00D26312" w14:paraId="463AE5A1" w14:textId="77777777" w:rsidTr="00386533">
        <w:tc>
          <w:tcPr>
            <w:tcW w:w="3150" w:type="dxa"/>
            <w:tcBorders>
              <w:top w:val="single" w:sz="4" w:space="0" w:color="auto"/>
            </w:tcBorders>
          </w:tcPr>
          <w:p w14:paraId="228402DC" w14:textId="77777777" w:rsidR="009831A8" w:rsidRPr="00D26312" w:rsidRDefault="000B07BB" w:rsidP="00EB366D">
            <w:pPr>
              <w:jc w:val="center"/>
              <w:rPr>
                <w:sz w:val="22"/>
                <w:szCs w:val="22"/>
                <w:lang w:val="en-PH" w:eastAsia="en-PH"/>
              </w:rPr>
            </w:pPr>
            <w:r w:rsidRPr="00D26312">
              <w:rPr>
                <w:sz w:val="22"/>
                <w:szCs w:val="22"/>
                <w:lang w:val="en-PH" w:eastAsia="en-PH"/>
              </w:rPr>
              <w:t>000-00-00-000-0000-1101-1040</w:t>
            </w:r>
          </w:p>
        </w:tc>
        <w:tc>
          <w:tcPr>
            <w:tcW w:w="270" w:type="dxa"/>
            <w:tcBorders>
              <w:top w:val="single" w:sz="4" w:space="0" w:color="auto"/>
            </w:tcBorders>
          </w:tcPr>
          <w:p w14:paraId="3D6E8432" w14:textId="77777777" w:rsidR="009831A8" w:rsidRPr="00D26312" w:rsidRDefault="009831A8" w:rsidP="00EB366D">
            <w:pPr>
              <w:jc w:val="center"/>
            </w:pPr>
          </w:p>
        </w:tc>
        <w:tc>
          <w:tcPr>
            <w:tcW w:w="3510" w:type="dxa"/>
            <w:gridSpan w:val="2"/>
            <w:tcBorders>
              <w:top w:val="single" w:sz="4" w:space="0" w:color="auto"/>
            </w:tcBorders>
          </w:tcPr>
          <w:p w14:paraId="53D23693" w14:textId="77777777" w:rsidR="009831A8" w:rsidRPr="00D26312" w:rsidRDefault="000B07BB" w:rsidP="00EB366D">
            <w:r w:rsidRPr="00D26312">
              <w:t>Cash on Hand</w:t>
            </w:r>
          </w:p>
        </w:tc>
        <w:tc>
          <w:tcPr>
            <w:tcW w:w="821" w:type="dxa"/>
            <w:tcBorders>
              <w:top w:val="single" w:sz="4" w:space="0" w:color="auto"/>
            </w:tcBorders>
          </w:tcPr>
          <w:p w14:paraId="42847906" w14:textId="77777777" w:rsidR="009831A8" w:rsidRPr="00D26312" w:rsidRDefault="000B07BB" w:rsidP="00EB366D">
            <w:pPr>
              <w:jc w:val="center"/>
            </w:pPr>
            <w:r w:rsidRPr="00D26312">
              <w:t>xx</w:t>
            </w:r>
          </w:p>
        </w:tc>
        <w:tc>
          <w:tcPr>
            <w:tcW w:w="780" w:type="dxa"/>
            <w:tcBorders>
              <w:top w:val="single" w:sz="4" w:space="0" w:color="auto"/>
            </w:tcBorders>
          </w:tcPr>
          <w:p w14:paraId="6F23A9ED" w14:textId="77777777" w:rsidR="009831A8" w:rsidRPr="00D26312" w:rsidRDefault="009831A8" w:rsidP="00EB366D">
            <w:pPr>
              <w:jc w:val="center"/>
            </w:pPr>
          </w:p>
        </w:tc>
      </w:tr>
      <w:tr w:rsidR="003F49DB" w:rsidRPr="00D26312" w14:paraId="0625945D" w14:textId="77777777" w:rsidTr="00BB543A">
        <w:tc>
          <w:tcPr>
            <w:tcW w:w="3150" w:type="dxa"/>
          </w:tcPr>
          <w:p w14:paraId="42312807" w14:textId="2C206C72" w:rsidR="003F49DB" w:rsidRPr="00D26312" w:rsidRDefault="003F49DB" w:rsidP="003F49DB">
            <w:pPr>
              <w:jc w:val="center"/>
              <w:rPr>
                <w:sz w:val="22"/>
                <w:szCs w:val="22"/>
              </w:rPr>
            </w:pPr>
            <w:r w:rsidRPr="00D26312">
              <w:rPr>
                <w:sz w:val="22"/>
                <w:szCs w:val="22"/>
              </w:rPr>
              <w:t>000-00-00-000-0000-1110-1501</w:t>
            </w:r>
          </w:p>
        </w:tc>
        <w:tc>
          <w:tcPr>
            <w:tcW w:w="270" w:type="dxa"/>
          </w:tcPr>
          <w:p w14:paraId="72D95D38" w14:textId="77777777" w:rsidR="003F49DB" w:rsidRPr="00D26312" w:rsidRDefault="003F49DB" w:rsidP="003F49DB"/>
        </w:tc>
        <w:tc>
          <w:tcPr>
            <w:tcW w:w="3510" w:type="dxa"/>
            <w:gridSpan w:val="2"/>
          </w:tcPr>
          <w:p w14:paraId="292BD8EF" w14:textId="72ED166C" w:rsidR="003F49DB" w:rsidRPr="00D26312" w:rsidRDefault="003F49DB" w:rsidP="003F49DB">
            <w:r w:rsidRPr="00D26312">
              <w:t>Creditable Withholding Tax</w:t>
            </w:r>
          </w:p>
        </w:tc>
        <w:tc>
          <w:tcPr>
            <w:tcW w:w="821" w:type="dxa"/>
          </w:tcPr>
          <w:p w14:paraId="122E14F4" w14:textId="0C82123E" w:rsidR="003F49DB" w:rsidRPr="00D26312" w:rsidRDefault="003F49DB" w:rsidP="003F49DB">
            <w:pPr>
              <w:jc w:val="center"/>
            </w:pPr>
            <w:r w:rsidRPr="00D26312">
              <w:t>xx</w:t>
            </w:r>
          </w:p>
        </w:tc>
        <w:tc>
          <w:tcPr>
            <w:tcW w:w="780" w:type="dxa"/>
          </w:tcPr>
          <w:p w14:paraId="0CE69D1A" w14:textId="77777777" w:rsidR="003F49DB" w:rsidRPr="00D26312" w:rsidRDefault="003F49DB" w:rsidP="003F49DB">
            <w:pPr>
              <w:jc w:val="center"/>
            </w:pPr>
          </w:p>
        </w:tc>
      </w:tr>
      <w:tr w:rsidR="00D26312" w:rsidRPr="00D26312" w14:paraId="61B9CB13" w14:textId="77777777" w:rsidTr="00386533">
        <w:tc>
          <w:tcPr>
            <w:tcW w:w="3150" w:type="dxa"/>
          </w:tcPr>
          <w:p w14:paraId="5C882721" w14:textId="77777777" w:rsidR="009831A8" w:rsidRPr="00D26312" w:rsidRDefault="00824231" w:rsidP="00EB366D">
            <w:pPr>
              <w:jc w:val="center"/>
              <w:rPr>
                <w:sz w:val="22"/>
                <w:szCs w:val="22"/>
              </w:rPr>
            </w:pPr>
            <w:r w:rsidRPr="00D26312">
              <w:rPr>
                <w:sz w:val="22"/>
                <w:szCs w:val="22"/>
              </w:rPr>
              <w:t>000-00-00-000-0000-1102-1150</w:t>
            </w:r>
          </w:p>
        </w:tc>
        <w:tc>
          <w:tcPr>
            <w:tcW w:w="270" w:type="dxa"/>
          </w:tcPr>
          <w:p w14:paraId="6E520E6D" w14:textId="77777777" w:rsidR="009831A8" w:rsidRPr="00D26312" w:rsidRDefault="009831A8" w:rsidP="00EB366D"/>
        </w:tc>
        <w:tc>
          <w:tcPr>
            <w:tcW w:w="236" w:type="dxa"/>
          </w:tcPr>
          <w:p w14:paraId="5D006BF3" w14:textId="77777777" w:rsidR="009831A8" w:rsidRPr="00D26312" w:rsidRDefault="009831A8" w:rsidP="00EB366D"/>
        </w:tc>
        <w:tc>
          <w:tcPr>
            <w:tcW w:w="3274" w:type="dxa"/>
          </w:tcPr>
          <w:p w14:paraId="743A28F5" w14:textId="77777777" w:rsidR="009831A8" w:rsidRPr="00D26312" w:rsidRDefault="00824231" w:rsidP="00EB366D">
            <w:r w:rsidRPr="00D26312">
              <w:t>Trade Receivables</w:t>
            </w:r>
          </w:p>
        </w:tc>
        <w:tc>
          <w:tcPr>
            <w:tcW w:w="821" w:type="dxa"/>
          </w:tcPr>
          <w:p w14:paraId="76423D7B" w14:textId="77777777" w:rsidR="009831A8" w:rsidRPr="00D26312" w:rsidRDefault="009831A8" w:rsidP="00EB366D">
            <w:pPr>
              <w:jc w:val="center"/>
            </w:pPr>
          </w:p>
        </w:tc>
        <w:tc>
          <w:tcPr>
            <w:tcW w:w="780" w:type="dxa"/>
          </w:tcPr>
          <w:p w14:paraId="663D88E6" w14:textId="77777777" w:rsidR="009831A8" w:rsidRPr="00D26312" w:rsidRDefault="000B07BB" w:rsidP="00EB366D">
            <w:pPr>
              <w:jc w:val="center"/>
            </w:pPr>
            <w:r w:rsidRPr="00D26312">
              <w:t>xx</w:t>
            </w:r>
          </w:p>
        </w:tc>
      </w:tr>
      <w:tr w:rsidR="00D26312" w:rsidRPr="00D26312" w14:paraId="15F2D83E" w14:textId="77777777" w:rsidTr="00386533">
        <w:tc>
          <w:tcPr>
            <w:tcW w:w="3150" w:type="dxa"/>
          </w:tcPr>
          <w:p w14:paraId="2FB08AD8" w14:textId="77777777" w:rsidR="009831A8" w:rsidRPr="00D26312" w:rsidRDefault="009831A8" w:rsidP="00EB366D"/>
        </w:tc>
        <w:tc>
          <w:tcPr>
            <w:tcW w:w="270" w:type="dxa"/>
          </w:tcPr>
          <w:p w14:paraId="22CB4C60" w14:textId="77777777" w:rsidR="009831A8" w:rsidRPr="00D26312" w:rsidRDefault="009831A8" w:rsidP="00EB366D"/>
        </w:tc>
        <w:tc>
          <w:tcPr>
            <w:tcW w:w="5111" w:type="dxa"/>
            <w:gridSpan w:val="4"/>
          </w:tcPr>
          <w:p w14:paraId="6C3DB26C" w14:textId="77777777" w:rsidR="009831A8" w:rsidRPr="00D26312" w:rsidRDefault="000B07BB" w:rsidP="000B07BB">
            <w:pPr>
              <w:ind w:left="514" w:hanging="514"/>
              <w:rPr>
                <w:i/>
              </w:rPr>
            </w:pPr>
            <w:r w:rsidRPr="00D26312">
              <w:t xml:space="preserve">         </w:t>
            </w:r>
            <w:r w:rsidRPr="00D26312">
              <w:rPr>
                <w:i/>
              </w:rPr>
              <w:t>To record cash collection of receivable accounts</w:t>
            </w:r>
          </w:p>
        </w:tc>
      </w:tr>
    </w:tbl>
    <w:p w14:paraId="205E7181" w14:textId="77777777" w:rsidR="00A47631" w:rsidRPr="00D26312" w:rsidRDefault="00A47631" w:rsidP="00A47631">
      <w:pPr>
        <w:ind w:left="576"/>
      </w:pPr>
    </w:p>
    <w:p w14:paraId="6235376E" w14:textId="77777777" w:rsidR="000B07BB" w:rsidRPr="00D26312" w:rsidRDefault="000B07BB" w:rsidP="000B07BB">
      <w:pPr>
        <w:numPr>
          <w:ilvl w:val="0"/>
          <w:numId w:val="22"/>
        </w:numPr>
      </w:pPr>
      <w:r w:rsidRPr="00D26312">
        <w:t>Check or Bank Deposit/Transfer Collection</w:t>
      </w:r>
    </w:p>
    <w:tbl>
      <w:tblPr>
        <w:tblW w:w="8531" w:type="dxa"/>
        <w:tblInd w:w="1098" w:type="dxa"/>
        <w:tblLook w:val="01E0" w:firstRow="1" w:lastRow="1" w:firstColumn="1" w:lastColumn="1" w:noHBand="0" w:noVBand="0"/>
      </w:tblPr>
      <w:tblGrid>
        <w:gridCol w:w="3150"/>
        <w:gridCol w:w="270"/>
        <w:gridCol w:w="236"/>
        <w:gridCol w:w="3274"/>
        <w:gridCol w:w="821"/>
        <w:gridCol w:w="780"/>
      </w:tblGrid>
      <w:tr w:rsidR="00D26312" w:rsidRPr="00D26312" w14:paraId="106D5419" w14:textId="77777777" w:rsidTr="005503D0">
        <w:tc>
          <w:tcPr>
            <w:tcW w:w="3150" w:type="dxa"/>
            <w:tcBorders>
              <w:bottom w:val="single" w:sz="4" w:space="0" w:color="auto"/>
            </w:tcBorders>
            <w:vAlign w:val="bottom"/>
          </w:tcPr>
          <w:p w14:paraId="2E9C616F" w14:textId="77777777" w:rsidR="000B07BB" w:rsidRPr="00D26312" w:rsidRDefault="000B07BB" w:rsidP="005503D0">
            <w:pPr>
              <w:jc w:val="center"/>
              <w:rPr>
                <w:b/>
              </w:rPr>
            </w:pPr>
            <w:r w:rsidRPr="00D26312">
              <w:rPr>
                <w:b/>
              </w:rPr>
              <w:t>Account Code</w:t>
            </w:r>
          </w:p>
        </w:tc>
        <w:tc>
          <w:tcPr>
            <w:tcW w:w="270" w:type="dxa"/>
            <w:tcBorders>
              <w:bottom w:val="single" w:sz="4" w:space="0" w:color="auto"/>
            </w:tcBorders>
            <w:vAlign w:val="bottom"/>
          </w:tcPr>
          <w:p w14:paraId="4052BD6F" w14:textId="77777777" w:rsidR="000B07BB" w:rsidRPr="00D26312" w:rsidRDefault="000B07BB" w:rsidP="005503D0">
            <w:pPr>
              <w:jc w:val="center"/>
              <w:rPr>
                <w:b/>
              </w:rPr>
            </w:pPr>
          </w:p>
        </w:tc>
        <w:tc>
          <w:tcPr>
            <w:tcW w:w="3510" w:type="dxa"/>
            <w:gridSpan w:val="2"/>
            <w:tcBorders>
              <w:bottom w:val="single" w:sz="4" w:space="0" w:color="auto"/>
            </w:tcBorders>
            <w:vAlign w:val="bottom"/>
          </w:tcPr>
          <w:p w14:paraId="413A2A8F" w14:textId="77777777" w:rsidR="000B07BB" w:rsidRPr="00D26312" w:rsidRDefault="000B07BB" w:rsidP="005503D0">
            <w:pPr>
              <w:jc w:val="center"/>
              <w:rPr>
                <w:b/>
              </w:rPr>
            </w:pPr>
            <w:r w:rsidRPr="00D26312">
              <w:rPr>
                <w:b/>
              </w:rPr>
              <w:t>Account Title</w:t>
            </w:r>
          </w:p>
        </w:tc>
        <w:tc>
          <w:tcPr>
            <w:tcW w:w="821" w:type="dxa"/>
            <w:tcBorders>
              <w:bottom w:val="single" w:sz="4" w:space="0" w:color="auto"/>
            </w:tcBorders>
            <w:vAlign w:val="bottom"/>
          </w:tcPr>
          <w:p w14:paraId="6F7F849E" w14:textId="77777777" w:rsidR="000B07BB" w:rsidRPr="00D26312" w:rsidRDefault="000B07BB" w:rsidP="005503D0">
            <w:pPr>
              <w:jc w:val="center"/>
              <w:rPr>
                <w:b/>
              </w:rPr>
            </w:pPr>
            <w:r w:rsidRPr="00D26312">
              <w:rPr>
                <w:b/>
              </w:rPr>
              <w:t>Dr.</w:t>
            </w:r>
          </w:p>
        </w:tc>
        <w:tc>
          <w:tcPr>
            <w:tcW w:w="780" w:type="dxa"/>
            <w:tcBorders>
              <w:bottom w:val="single" w:sz="4" w:space="0" w:color="auto"/>
            </w:tcBorders>
            <w:vAlign w:val="bottom"/>
          </w:tcPr>
          <w:p w14:paraId="0A0F84FB" w14:textId="77777777" w:rsidR="000B07BB" w:rsidRPr="00D26312" w:rsidRDefault="000B07BB" w:rsidP="005503D0">
            <w:pPr>
              <w:jc w:val="center"/>
              <w:rPr>
                <w:b/>
              </w:rPr>
            </w:pPr>
            <w:r w:rsidRPr="00D26312">
              <w:rPr>
                <w:b/>
              </w:rPr>
              <w:t>Cr.</w:t>
            </w:r>
          </w:p>
        </w:tc>
      </w:tr>
      <w:tr w:rsidR="00D26312" w:rsidRPr="00D26312" w14:paraId="70C7AC91" w14:textId="77777777" w:rsidTr="005503D0">
        <w:tc>
          <w:tcPr>
            <w:tcW w:w="3150" w:type="dxa"/>
            <w:tcBorders>
              <w:top w:val="single" w:sz="4" w:space="0" w:color="auto"/>
            </w:tcBorders>
          </w:tcPr>
          <w:p w14:paraId="4D3FFE6D" w14:textId="77777777" w:rsidR="000B07BB" w:rsidRPr="00D26312" w:rsidRDefault="000B07BB" w:rsidP="005503D0">
            <w:pPr>
              <w:jc w:val="center"/>
              <w:rPr>
                <w:sz w:val="22"/>
                <w:szCs w:val="22"/>
                <w:lang w:val="en-PH" w:eastAsia="en-PH"/>
              </w:rPr>
            </w:pPr>
            <w:r w:rsidRPr="00D26312">
              <w:rPr>
                <w:sz w:val="22"/>
                <w:szCs w:val="22"/>
                <w:lang w:val="en-PH" w:eastAsia="en-PH"/>
              </w:rPr>
              <w:t>000-00-00-000-0000-1101-1050</w:t>
            </w:r>
          </w:p>
        </w:tc>
        <w:tc>
          <w:tcPr>
            <w:tcW w:w="270" w:type="dxa"/>
            <w:tcBorders>
              <w:top w:val="single" w:sz="4" w:space="0" w:color="auto"/>
            </w:tcBorders>
          </w:tcPr>
          <w:p w14:paraId="2B10700B" w14:textId="77777777" w:rsidR="000B07BB" w:rsidRPr="00D26312" w:rsidRDefault="000B07BB" w:rsidP="005503D0">
            <w:pPr>
              <w:jc w:val="center"/>
            </w:pPr>
          </w:p>
        </w:tc>
        <w:tc>
          <w:tcPr>
            <w:tcW w:w="3510" w:type="dxa"/>
            <w:gridSpan w:val="2"/>
            <w:tcBorders>
              <w:top w:val="single" w:sz="4" w:space="0" w:color="auto"/>
            </w:tcBorders>
          </w:tcPr>
          <w:p w14:paraId="30A724AC" w14:textId="77777777" w:rsidR="000B07BB" w:rsidRPr="00D26312" w:rsidRDefault="000B07BB" w:rsidP="005503D0">
            <w:r w:rsidRPr="00D26312">
              <w:t>Cash In Bank</w:t>
            </w:r>
          </w:p>
        </w:tc>
        <w:tc>
          <w:tcPr>
            <w:tcW w:w="821" w:type="dxa"/>
            <w:tcBorders>
              <w:top w:val="single" w:sz="4" w:space="0" w:color="auto"/>
            </w:tcBorders>
          </w:tcPr>
          <w:p w14:paraId="1736A9B0" w14:textId="77777777" w:rsidR="000B07BB" w:rsidRPr="00D26312" w:rsidRDefault="000B07BB" w:rsidP="005503D0">
            <w:pPr>
              <w:jc w:val="center"/>
            </w:pPr>
            <w:r w:rsidRPr="00D26312">
              <w:t>xx</w:t>
            </w:r>
          </w:p>
        </w:tc>
        <w:tc>
          <w:tcPr>
            <w:tcW w:w="780" w:type="dxa"/>
            <w:tcBorders>
              <w:top w:val="single" w:sz="4" w:space="0" w:color="auto"/>
            </w:tcBorders>
          </w:tcPr>
          <w:p w14:paraId="27187831" w14:textId="77777777" w:rsidR="000B07BB" w:rsidRPr="00D26312" w:rsidRDefault="000B07BB" w:rsidP="005503D0">
            <w:pPr>
              <w:jc w:val="center"/>
            </w:pPr>
          </w:p>
        </w:tc>
      </w:tr>
      <w:tr w:rsidR="003F49DB" w:rsidRPr="00D26312" w14:paraId="6607CBB4" w14:textId="77777777" w:rsidTr="00BB543A">
        <w:tc>
          <w:tcPr>
            <w:tcW w:w="3150" w:type="dxa"/>
          </w:tcPr>
          <w:p w14:paraId="1C225937" w14:textId="3AC0CB5A" w:rsidR="003F49DB" w:rsidRPr="00D26312" w:rsidRDefault="003F49DB" w:rsidP="003F49DB">
            <w:pPr>
              <w:jc w:val="center"/>
              <w:rPr>
                <w:sz w:val="22"/>
                <w:szCs w:val="22"/>
              </w:rPr>
            </w:pPr>
            <w:r w:rsidRPr="00D26312">
              <w:rPr>
                <w:sz w:val="22"/>
                <w:szCs w:val="22"/>
              </w:rPr>
              <w:t>000-00-00-000-0000-1110-1501</w:t>
            </w:r>
          </w:p>
        </w:tc>
        <w:tc>
          <w:tcPr>
            <w:tcW w:w="270" w:type="dxa"/>
          </w:tcPr>
          <w:p w14:paraId="6CC56241" w14:textId="77777777" w:rsidR="003F49DB" w:rsidRPr="00D26312" w:rsidRDefault="003F49DB" w:rsidP="003F49DB"/>
        </w:tc>
        <w:tc>
          <w:tcPr>
            <w:tcW w:w="3510" w:type="dxa"/>
            <w:gridSpan w:val="2"/>
          </w:tcPr>
          <w:p w14:paraId="0C13B540" w14:textId="11460E58" w:rsidR="003F49DB" w:rsidRPr="00D26312" w:rsidRDefault="003F49DB" w:rsidP="003F49DB">
            <w:r w:rsidRPr="00D26312">
              <w:t>Creditable Withholding Tax</w:t>
            </w:r>
          </w:p>
        </w:tc>
        <w:tc>
          <w:tcPr>
            <w:tcW w:w="821" w:type="dxa"/>
          </w:tcPr>
          <w:p w14:paraId="6B1D1F0E" w14:textId="47A106DB" w:rsidR="003F49DB" w:rsidRPr="00D26312" w:rsidRDefault="003F49DB" w:rsidP="003F49DB">
            <w:pPr>
              <w:jc w:val="center"/>
            </w:pPr>
            <w:r w:rsidRPr="00D26312">
              <w:t>xx</w:t>
            </w:r>
          </w:p>
        </w:tc>
        <w:tc>
          <w:tcPr>
            <w:tcW w:w="780" w:type="dxa"/>
          </w:tcPr>
          <w:p w14:paraId="573D4EE0" w14:textId="77777777" w:rsidR="003F49DB" w:rsidRPr="00D26312" w:rsidRDefault="003F49DB" w:rsidP="003F49DB">
            <w:pPr>
              <w:jc w:val="center"/>
            </w:pPr>
          </w:p>
        </w:tc>
      </w:tr>
      <w:tr w:rsidR="00D26312" w:rsidRPr="00D26312" w14:paraId="280A3BF5" w14:textId="77777777" w:rsidTr="005503D0">
        <w:tc>
          <w:tcPr>
            <w:tcW w:w="3150" w:type="dxa"/>
          </w:tcPr>
          <w:p w14:paraId="37341C6E" w14:textId="77777777" w:rsidR="000B07BB" w:rsidRPr="00D26312" w:rsidRDefault="000B07BB" w:rsidP="005503D0">
            <w:pPr>
              <w:jc w:val="center"/>
              <w:rPr>
                <w:sz w:val="22"/>
                <w:szCs w:val="22"/>
              </w:rPr>
            </w:pPr>
            <w:r w:rsidRPr="00D26312">
              <w:rPr>
                <w:sz w:val="22"/>
                <w:szCs w:val="22"/>
              </w:rPr>
              <w:t>000-00-00-000-0000-1102-1150</w:t>
            </w:r>
          </w:p>
        </w:tc>
        <w:tc>
          <w:tcPr>
            <w:tcW w:w="270" w:type="dxa"/>
          </w:tcPr>
          <w:p w14:paraId="65337536" w14:textId="77777777" w:rsidR="000B07BB" w:rsidRPr="00D26312" w:rsidRDefault="000B07BB" w:rsidP="005503D0"/>
        </w:tc>
        <w:tc>
          <w:tcPr>
            <w:tcW w:w="236" w:type="dxa"/>
          </w:tcPr>
          <w:p w14:paraId="02247CE0" w14:textId="77777777" w:rsidR="000B07BB" w:rsidRPr="00D26312" w:rsidRDefault="000B07BB" w:rsidP="005503D0"/>
        </w:tc>
        <w:tc>
          <w:tcPr>
            <w:tcW w:w="3274" w:type="dxa"/>
          </w:tcPr>
          <w:p w14:paraId="4CD75233" w14:textId="77777777" w:rsidR="000B07BB" w:rsidRPr="00D26312" w:rsidRDefault="000B07BB" w:rsidP="005503D0">
            <w:r w:rsidRPr="00D26312">
              <w:t>Trade Receivables</w:t>
            </w:r>
          </w:p>
        </w:tc>
        <w:tc>
          <w:tcPr>
            <w:tcW w:w="821" w:type="dxa"/>
          </w:tcPr>
          <w:p w14:paraId="7B794A8A" w14:textId="77777777" w:rsidR="000B07BB" w:rsidRPr="00D26312" w:rsidRDefault="000B07BB" w:rsidP="005503D0">
            <w:pPr>
              <w:jc w:val="center"/>
            </w:pPr>
          </w:p>
        </w:tc>
        <w:tc>
          <w:tcPr>
            <w:tcW w:w="780" w:type="dxa"/>
          </w:tcPr>
          <w:p w14:paraId="772D8312" w14:textId="77777777" w:rsidR="000B07BB" w:rsidRPr="00D26312" w:rsidRDefault="000B07BB" w:rsidP="005503D0">
            <w:pPr>
              <w:jc w:val="center"/>
            </w:pPr>
            <w:r w:rsidRPr="00D26312">
              <w:t>xx</w:t>
            </w:r>
          </w:p>
        </w:tc>
      </w:tr>
      <w:tr w:rsidR="00D26312" w:rsidRPr="00D26312" w14:paraId="1AD77920" w14:textId="77777777" w:rsidTr="005503D0">
        <w:tc>
          <w:tcPr>
            <w:tcW w:w="3150" w:type="dxa"/>
          </w:tcPr>
          <w:p w14:paraId="2BAAE791" w14:textId="77777777" w:rsidR="000B07BB" w:rsidRPr="00D26312" w:rsidRDefault="000B07BB" w:rsidP="005503D0"/>
        </w:tc>
        <w:tc>
          <w:tcPr>
            <w:tcW w:w="270" w:type="dxa"/>
          </w:tcPr>
          <w:p w14:paraId="56827D0B" w14:textId="77777777" w:rsidR="000B07BB" w:rsidRPr="00D26312" w:rsidRDefault="000B07BB" w:rsidP="005503D0"/>
        </w:tc>
        <w:tc>
          <w:tcPr>
            <w:tcW w:w="5111" w:type="dxa"/>
            <w:gridSpan w:val="4"/>
          </w:tcPr>
          <w:p w14:paraId="6703E0E4" w14:textId="77777777" w:rsidR="000B07BB" w:rsidRPr="00D26312" w:rsidRDefault="000B07BB" w:rsidP="000B07BB">
            <w:pPr>
              <w:ind w:left="514" w:hanging="514"/>
              <w:rPr>
                <w:i/>
              </w:rPr>
            </w:pPr>
            <w:r w:rsidRPr="00D26312">
              <w:t xml:space="preserve">         </w:t>
            </w:r>
            <w:r w:rsidRPr="00D26312">
              <w:rPr>
                <w:i/>
              </w:rPr>
              <w:t>To record collection of receivable accounts</w:t>
            </w:r>
          </w:p>
        </w:tc>
      </w:tr>
    </w:tbl>
    <w:p w14:paraId="50E809DA" w14:textId="77777777" w:rsidR="00CA5830" w:rsidRPr="00D26312" w:rsidRDefault="00CA5830" w:rsidP="00CA5830">
      <w:pPr>
        <w:ind w:left="576"/>
      </w:pPr>
    </w:p>
    <w:p w14:paraId="70CEC589" w14:textId="53F0CD36" w:rsidR="00CA5830" w:rsidRPr="00D26312" w:rsidRDefault="00CA5830" w:rsidP="00CA5830">
      <w:pPr>
        <w:numPr>
          <w:ilvl w:val="0"/>
          <w:numId w:val="22"/>
        </w:numPr>
      </w:pPr>
      <w:r>
        <w:t>Reversal of Output Tax-Uncollected to Output Tax Account upon collection</w:t>
      </w:r>
    </w:p>
    <w:tbl>
      <w:tblPr>
        <w:tblW w:w="8531" w:type="dxa"/>
        <w:tblInd w:w="1098" w:type="dxa"/>
        <w:tblLook w:val="01E0" w:firstRow="1" w:lastRow="1" w:firstColumn="1" w:lastColumn="1" w:noHBand="0" w:noVBand="0"/>
      </w:tblPr>
      <w:tblGrid>
        <w:gridCol w:w="3150"/>
        <w:gridCol w:w="270"/>
        <w:gridCol w:w="236"/>
        <w:gridCol w:w="3274"/>
        <w:gridCol w:w="821"/>
        <w:gridCol w:w="780"/>
      </w:tblGrid>
      <w:tr w:rsidR="00CA5830" w:rsidRPr="00D26312" w14:paraId="0B3DB899" w14:textId="77777777" w:rsidTr="00D24294">
        <w:tc>
          <w:tcPr>
            <w:tcW w:w="3150" w:type="dxa"/>
            <w:tcBorders>
              <w:bottom w:val="single" w:sz="4" w:space="0" w:color="auto"/>
            </w:tcBorders>
            <w:vAlign w:val="bottom"/>
          </w:tcPr>
          <w:p w14:paraId="477D14B3" w14:textId="77777777" w:rsidR="00CA5830" w:rsidRPr="00D26312" w:rsidRDefault="00CA5830" w:rsidP="00D24294">
            <w:pPr>
              <w:jc w:val="center"/>
              <w:rPr>
                <w:b/>
              </w:rPr>
            </w:pPr>
            <w:r w:rsidRPr="00D26312">
              <w:rPr>
                <w:b/>
              </w:rPr>
              <w:t>Account Code</w:t>
            </w:r>
          </w:p>
        </w:tc>
        <w:tc>
          <w:tcPr>
            <w:tcW w:w="270" w:type="dxa"/>
            <w:tcBorders>
              <w:bottom w:val="single" w:sz="4" w:space="0" w:color="auto"/>
            </w:tcBorders>
            <w:vAlign w:val="bottom"/>
          </w:tcPr>
          <w:p w14:paraId="249001A7" w14:textId="77777777" w:rsidR="00CA5830" w:rsidRPr="00D26312" w:rsidRDefault="00CA5830" w:rsidP="00D24294">
            <w:pPr>
              <w:jc w:val="center"/>
              <w:rPr>
                <w:b/>
              </w:rPr>
            </w:pPr>
          </w:p>
        </w:tc>
        <w:tc>
          <w:tcPr>
            <w:tcW w:w="3510" w:type="dxa"/>
            <w:gridSpan w:val="2"/>
            <w:tcBorders>
              <w:bottom w:val="single" w:sz="4" w:space="0" w:color="auto"/>
            </w:tcBorders>
            <w:vAlign w:val="bottom"/>
          </w:tcPr>
          <w:p w14:paraId="439C295A" w14:textId="77777777" w:rsidR="00CA5830" w:rsidRPr="00D26312" w:rsidRDefault="00CA5830" w:rsidP="00D24294">
            <w:pPr>
              <w:jc w:val="center"/>
              <w:rPr>
                <w:b/>
              </w:rPr>
            </w:pPr>
            <w:r w:rsidRPr="00D26312">
              <w:rPr>
                <w:b/>
              </w:rPr>
              <w:t>Account Title</w:t>
            </w:r>
          </w:p>
        </w:tc>
        <w:tc>
          <w:tcPr>
            <w:tcW w:w="821" w:type="dxa"/>
            <w:tcBorders>
              <w:bottom w:val="single" w:sz="4" w:space="0" w:color="auto"/>
            </w:tcBorders>
            <w:vAlign w:val="bottom"/>
          </w:tcPr>
          <w:p w14:paraId="58EB38B0" w14:textId="77777777" w:rsidR="00CA5830" w:rsidRPr="00D26312" w:rsidRDefault="00CA5830" w:rsidP="00D24294">
            <w:pPr>
              <w:jc w:val="center"/>
              <w:rPr>
                <w:b/>
              </w:rPr>
            </w:pPr>
            <w:r w:rsidRPr="00D26312">
              <w:rPr>
                <w:b/>
              </w:rPr>
              <w:t>Dr.</w:t>
            </w:r>
          </w:p>
        </w:tc>
        <w:tc>
          <w:tcPr>
            <w:tcW w:w="780" w:type="dxa"/>
            <w:tcBorders>
              <w:bottom w:val="single" w:sz="4" w:space="0" w:color="auto"/>
            </w:tcBorders>
            <w:vAlign w:val="bottom"/>
          </w:tcPr>
          <w:p w14:paraId="52EA8D5B" w14:textId="77777777" w:rsidR="00CA5830" w:rsidRPr="00D26312" w:rsidRDefault="00CA5830" w:rsidP="00D24294">
            <w:pPr>
              <w:jc w:val="center"/>
              <w:rPr>
                <w:b/>
              </w:rPr>
            </w:pPr>
            <w:r w:rsidRPr="00D26312">
              <w:rPr>
                <w:b/>
              </w:rPr>
              <w:t>Cr.</w:t>
            </w:r>
          </w:p>
        </w:tc>
      </w:tr>
      <w:tr w:rsidR="00CA5830" w:rsidRPr="00D26312" w14:paraId="00109124" w14:textId="77777777" w:rsidTr="00D24294">
        <w:tc>
          <w:tcPr>
            <w:tcW w:w="3150" w:type="dxa"/>
            <w:tcBorders>
              <w:top w:val="single" w:sz="4" w:space="0" w:color="auto"/>
            </w:tcBorders>
          </w:tcPr>
          <w:p w14:paraId="59DF8592" w14:textId="3F7C90B8" w:rsidR="00CA5830" w:rsidRPr="00D26312" w:rsidRDefault="00CA5830" w:rsidP="00D24294">
            <w:pPr>
              <w:jc w:val="center"/>
              <w:rPr>
                <w:sz w:val="22"/>
                <w:szCs w:val="22"/>
                <w:lang w:val="en-PH" w:eastAsia="en-PH"/>
              </w:rPr>
            </w:pPr>
            <w:r w:rsidRPr="00D26312">
              <w:rPr>
                <w:sz w:val="22"/>
                <w:szCs w:val="22"/>
                <w:lang w:val="en-PH" w:eastAsia="en-PH"/>
              </w:rPr>
              <w:t>000-00-00-000-0000-</w:t>
            </w:r>
            <w:r w:rsidRPr="00D26312">
              <w:rPr>
                <w:sz w:val="22"/>
                <w:szCs w:val="22"/>
              </w:rPr>
              <w:t>2121-204</w:t>
            </w:r>
            <w:r>
              <w:rPr>
                <w:sz w:val="22"/>
                <w:szCs w:val="22"/>
              </w:rPr>
              <w:t>1</w:t>
            </w:r>
          </w:p>
        </w:tc>
        <w:tc>
          <w:tcPr>
            <w:tcW w:w="270" w:type="dxa"/>
            <w:tcBorders>
              <w:top w:val="single" w:sz="4" w:space="0" w:color="auto"/>
            </w:tcBorders>
          </w:tcPr>
          <w:p w14:paraId="6F141085" w14:textId="77777777" w:rsidR="00CA5830" w:rsidRPr="00D26312" w:rsidRDefault="00CA5830" w:rsidP="00D24294">
            <w:pPr>
              <w:jc w:val="center"/>
            </w:pPr>
          </w:p>
        </w:tc>
        <w:tc>
          <w:tcPr>
            <w:tcW w:w="3510" w:type="dxa"/>
            <w:gridSpan w:val="2"/>
            <w:tcBorders>
              <w:top w:val="single" w:sz="4" w:space="0" w:color="auto"/>
            </w:tcBorders>
          </w:tcPr>
          <w:p w14:paraId="6FCAC064" w14:textId="7F5EC508" w:rsidR="00CA5830" w:rsidRPr="00D26312" w:rsidRDefault="00CA5830" w:rsidP="00D24294">
            <w:r>
              <w:t>Output Tax-Uncollected</w:t>
            </w:r>
          </w:p>
        </w:tc>
        <w:tc>
          <w:tcPr>
            <w:tcW w:w="821" w:type="dxa"/>
            <w:tcBorders>
              <w:top w:val="single" w:sz="4" w:space="0" w:color="auto"/>
            </w:tcBorders>
          </w:tcPr>
          <w:p w14:paraId="5043A2C1" w14:textId="77777777" w:rsidR="00CA5830" w:rsidRPr="00D26312" w:rsidRDefault="00CA5830" w:rsidP="00D24294">
            <w:pPr>
              <w:jc w:val="center"/>
            </w:pPr>
            <w:r w:rsidRPr="00D26312">
              <w:t>xx</w:t>
            </w:r>
          </w:p>
        </w:tc>
        <w:tc>
          <w:tcPr>
            <w:tcW w:w="780" w:type="dxa"/>
            <w:tcBorders>
              <w:top w:val="single" w:sz="4" w:space="0" w:color="auto"/>
            </w:tcBorders>
          </w:tcPr>
          <w:p w14:paraId="4DC7ABA4" w14:textId="77777777" w:rsidR="00CA5830" w:rsidRPr="00D26312" w:rsidRDefault="00CA5830" w:rsidP="00D24294">
            <w:pPr>
              <w:jc w:val="center"/>
            </w:pPr>
          </w:p>
        </w:tc>
      </w:tr>
      <w:tr w:rsidR="00CA5830" w:rsidRPr="00D26312" w14:paraId="49451E0E" w14:textId="77777777" w:rsidTr="00D24294">
        <w:tc>
          <w:tcPr>
            <w:tcW w:w="3150" w:type="dxa"/>
          </w:tcPr>
          <w:p w14:paraId="246BFDDF" w14:textId="40888F66" w:rsidR="00CA5830" w:rsidRPr="00D26312" w:rsidRDefault="00CA5830" w:rsidP="00D24294">
            <w:pPr>
              <w:jc w:val="center"/>
              <w:rPr>
                <w:sz w:val="22"/>
                <w:szCs w:val="22"/>
              </w:rPr>
            </w:pPr>
            <w:r w:rsidRPr="00D26312">
              <w:rPr>
                <w:sz w:val="22"/>
                <w:szCs w:val="22"/>
              </w:rPr>
              <w:t>000-00-00-000-0000-2121-204</w:t>
            </w:r>
            <w:r>
              <w:rPr>
                <w:sz w:val="22"/>
                <w:szCs w:val="22"/>
              </w:rPr>
              <w:t>0</w:t>
            </w:r>
          </w:p>
        </w:tc>
        <w:tc>
          <w:tcPr>
            <w:tcW w:w="270" w:type="dxa"/>
          </w:tcPr>
          <w:p w14:paraId="5DF70DA1" w14:textId="77777777" w:rsidR="00CA5830" w:rsidRPr="00D26312" w:rsidRDefault="00CA5830" w:rsidP="00D24294"/>
        </w:tc>
        <w:tc>
          <w:tcPr>
            <w:tcW w:w="236" w:type="dxa"/>
          </w:tcPr>
          <w:p w14:paraId="69D2CD7A" w14:textId="77777777" w:rsidR="00CA5830" w:rsidRPr="00D26312" w:rsidRDefault="00CA5830" w:rsidP="00D24294"/>
        </w:tc>
        <w:tc>
          <w:tcPr>
            <w:tcW w:w="3274" w:type="dxa"/>
          </w:tcPr>
          <w:p w14:paraId="5721A20D" w14:textId="50EA4595" w:rsidR="00CA5830" w:rsidRPr="00D26312" w:rsidRDefault="00CA5830" w:rsidP="00D24294">
            <w:r>
              <w:t>Output Tax</w:t>
            </w:r>
          </w:p>
        </w:tc>
        <w:tc>
          <w:tcPr>
            <w:tcW w:w="821" w:type="dxa"/>
          </w:tcPr>
          <w:p w14:paraId="4052B9AB" w14:textId="77777777" w:rsidR="00CA5830" w:rsidRPr="00D26312" w:rsidRDefault="00CA5830" w:rsidP="00D24294">
            <w:pPr>
              <w:jc w:val="center"/>
            </w:pPr>
          </w:p>
        </w:tc>
        <w:tc>
          <w:tcPr>
            <w:tcW w:w="780" w:type="dxa"/>
          </w:tcPr>
          <w:p w14:paraId="40A9B302" w14:textId="77777777" w:rsidR="00CA5830" w:rsidRPr="00D26312" w:rsidRDefault="00CA5830" w:rsidP="00D24294">
            <w:pPr>
              <w:jc w:val="center"/>
            </w:pPr>
            <w:r w:rsidRPr="00D26312">
              <w:t>xx</w:t>
            </w:r>
          </w:p>
        </w:tc>
      </w:tr>
      <w:tr w:rsidR="00CA5830" w:rsidRPr="00D26312" w14:paraId="7DBB736F" w14:textId="77777777" w:rsidTr="00D24294">
        <w:tc>
          <w:tcPr>
            <w:tcW w:w="3150" w:type="dxa"/>
          </w:tcPr>
          <w:p w14:paraId="7B9EE01D" w14:textId="77777777" w:rsidR="00CA5830" w:rsidRPr="00D26312" w:rsidRDefault="00CA5830" w:rsidP="00D24294"/>
        </w:tc>
        <w:tc>
          <w:tcPr>
            <w:tcW w:w="270" w:type="dxa"/>
          </w:tcPr>
          <w:p w14:paraId="1908C15B" w14:textId="77777777" w:rsidR="00CA5830" w:rsidRPr="00D26312" w:rsidRDefault="00CA5830" w:rsidP="00D24294"/>
        </w:tc>
        <w:tc>
          <w:tcPr>
            <w:tcW w:w="5111" w:type="dxa"/>
            <w:gridSpan w:val="4"/>
          </w:tcPr>
          <w:p w14:paraId="7FEE8D9B" w14:textId="2F9929C8" w:rsidR="00CA5830" w:rsidRPr="00D26312" w:rsidRDefault="00CA5830" w:rsidP="00CA5830">
            <w:pPr>
              <w:ind w:left="514" w:hanging="514"/>
              <w:rPr>
                <w:i/>
              </w:rPr>
            </w:pPr>
            <w:r w:rsidRPr="00D26312">
              <w:t xml:space="preserve">         </w:t>
            </w:r>
            <w:r w:rsidRPr="00D26312">
              <w:rPr>
                <w:i/>
              </w:rPr>
              <w:t xml:space="preserve">To record </w:t>
            </w:r>
            <w:r>
              <w:rPr>
                <w:i/>
              </w:rPr>
              <w:t>output tax based on collection</w:t>
            </w:r>
          </w:p>
        </w:tc>
      </w:tr>
    </w:tbl>
    <w:p w14:paraId="27A7E4F5" w14:textId="77777777" w:rsidR="00CA5830" w:rsidRPr="00D26312" w:rsidRDefault="00CA5830" w:rsidP="00A47631">
      <w:pPr>
        <w:ind w:left="576"/>
      </w:pPr>
    </w:p>
    <w:p w14:paraId="355174A8" w14:textId="190E0D8A" w:rsidR="00762074" w:rsidRPr="00D26312" w:rsidRDefault="00CF109A" w:rsidP="00762074">
      <w:pPr>
        <w:numPr>
          <w:ilvl w:val="1"/>
          <w:numId w:val="1"/>
        </w:numPr>
      </w:pPr>
      <w:r>
        <w:t>Adjustment for Deposit of C</w:t>
      </w:r>
      <w:r w:rsidR="00F05F4D">
        <w:t xml:space="preserve">ash </w:t>
      </w:r>
      <w:r>
        <w:t>C</w:t>
      </w:r>
      <w:r w:rsidR="00F05F4D">
        <w:t xml:space="preserve">ollection </w:t>
      </w:r>
      <w:r w:rsidR="00F05F4D">
        <w:rPr>
          <w:i/>
        </w:rPr>
        <w:t xml:space="preserve">(refer </w:t>
      </w:r>
      <w:r w:rsidR="00F05F4D" w:rsidRPr="00F05F4D">
        <w:rPr>
          <w:b/>
          <w:i/>
        </w:rPr>
        <w:t>B.1</w:t>
      </w:r>
      <w:r w:rsidR="00F05F4D">
        <w:rPr>
          <w:i/>
        </w:rPr>
        <w:t>, page 5)</w:t>
      </w:r>
    </w:p>
    <w:p w14:paraId="10F51E6F" w14:textId="77777777" w:rsidR="00762074" w:rsidRPr="00D26312" w:rsidRDefault="00762074" w:rsidP="00762074">
      <w:pPr>
        <w:ind w:left="576"/>
      </w:pPr>
    </w:p>
    <w:tbl>
      <w:tblPr>
        <w:tblW w:w="8531" w:type="dxa"/>
        <w:tblInd w:w="1098" w:type="dxa"/>
        <w:tblLook w:val="01E0" w:firstRow="1" w:lastRow="1" w:firstColumn="1" w:lastColumn="1" w:noHBand="0" w:noVBand="0"/>
      </w:tblPr>
      <w:tblGrid>
        <w:gridCol w:w="3150"/>
        <w:gridCol w:w="270"/>
        <w:gridCol w:w="236"/>
        <w:gridCol w:w="3274"/>
        <w:gridCol w:w="821"/>
        <w:gridCol w:w="780"/>
      </w:tblGrid>
      <w:tr w:rsidR="00762074" w:rsidRPr="00D26312" w14:paraId="673601F1" w14:textId="77777777" w:rsidTr="00BB543A">
        <w:tc>
          <w:tcPr>
            <w:tcW w:w="3150" w:type="dxa"/>
            <w:tcBorders>
              <w:bottom w:val="single" w:sz="4" w:space="0" w:color="auto"/>
            </w:tcBorders>
            <w:vAlign w:val="bottom"/>
          </w:tcPr>
          <w:p w14:paraId="7CB22F1C" w14:textId="77777777" w:rsidR="00762074" w:rsidRPr="00D26312" w:rsidRDefault="00762074" w:rsidP="00BB543A">
            <w:pPr>
              <w:jc w:val="center"/>
              <w:rPr>
                <w:b/>
              </w:rPr>
            </w:pPr>
            <w:r w:rsidRPr="00D26312">
              <w:rPr>
                <w:b/>
              </w:rPr>
              <w:t>Account Code</w:t>
            </w:r>
          </w:p>
        </w:tc>
        <w:tc>
          <w:tcPr>
            <w:tcW w:w="270" w:type="dxa"/>
            <w:tcBorders>
              <w:bottom w:val="single" w:sz="4" w:space="0" w:color="auto"/>
            </w:tcBorders>
            <w:vAlign w:val="bottom"/>
          </w:tcPr>
          <w:p w14:paraId="5AC6484C" w14:textId="77777777" w:rsidR="00762074" w:rsidRPr="00D26312" w:rsidRDefault="00762074" w:rsidP="00BB543A">
            <w:pPr>
              <w:jc w:val="center"/>
              <w:rPr>
                <w:b/>
              </w:rPr>
            </w:pPr>
          </w:p>
        </w:tc>
        <w:tc>
          <w:tcPr>
            <w:tcW w:w="3510" w:type="dxa"/>
            <w:gridSpan w:val="2"/>
            <w:tcBorders>
              <w:bottom w:val="single" w:sz="4" w:space="0" w:color="auto"/>
            </w:tcBorders>
            <w:vAlign w:val="bottom"/>
          </w:tcPr>
          <w:p w14:paraId="03D060A8" w14:textId="77777777" w:rsidR="00762074" w:rsidRPr="00D26312" w:rsidRDefault="00762074" w:rsidP="00BB543A">
            <w:pPr>
              <w:jc w:val="center"/>
              <w:rPr>
                <w:b/>
              </w:rPr>
            </w:pPr>
            <w:r w:rsidRPr="00D26312">
              <w:rPr>
                <w:b/>
              </w:rPr>
              <w:t>Account Title</w:t>
            </w:r>
          </w:p>
        </w:tc>
        <w:tc>
          <w:tcPr>
            <w:tcW w:w="821" w:type="dxa"/>
            <w:tcBorders>
              <w:bottom w:val="single" w:sz="4" w:space="0" w:color="auto"/>
            </w:tcBorders>
            <w:vAlign w:val="bottom"/>
          </w:tcPr>
          <w:p w14:paraId="6C18C6B9" w14:textId="77777777" w:rsidR="00762074" w:rsidRPr="00D26312" w:rsidRDefault="00762074" w:rsidP="00BB543A">
            <w:pPr>
              <w:jc w:val="center"/>
              <w:rPr>
                <w:b/>
              </w:rPr>
            </w:pPr>
            <w:r w:rsidRPr="00D26312">
              <w:rPr>
                <w:b/>
              </w:rPr>
              <w:t>Dr.</w:t>
            </w:r>
          </w:p>
        </w:tc>
        <w:tc>
          <w:tcPr>
            <w:tcW w:w="780" w:type="dxa"/>
            <w:tcBorders>
              <w:bottom w:val="single" w:sz="4" w:space="0" w:color="auto"/>
            </w:tcBorders>
            <w:vAlign w:val="bottom"/>
          </w:tcPr>
          <w:p w14:paraId="0D8CA22B" w14:textId="77777777" w:rsidR="00762074" w:rsidRPr="00D26312" w:rsidRDefault="00762074" w:rsidP="00BB543A">
            <w:pPr>
              <w:jc w:val="center"/>
              <w:rPr>
                <w:b/>
              </w:rPr>
            </w:pPr>
            <w:r w:rsidRPr="00D26312">
              <w:rPr>
                <w:b/>
              </w:rPr>
              <w:t>Cr.</w:t>
            </w:r>
          </w:p>
        </w:tc>
      </w:tr>
      <w:tr w:rsidR="00762074" w:rsidRPr="00D26312" w14:paraId="34FE7B36" w14:textId="77777777" w:rsidTr="00BB543A">
        <w:tc>
          <w:tcPr>
            <w:tcW w:w="3150" w:type="dxa"/>
            <w:tcBorders>
              <w:top w:val="single" w:sz="4" w:space="0" w:color="auto"/>
            </w:tcBorders>
          </w:tcPr>
          <w:p w14:paraId="1DF56ED8" w14:textId="517F77E4" w:rsidR="00762074" w:rsidRPr="00D26312" w:rsidRDefault="00762074" w:rsidP="00762074">
            <w:pPr>
              <w:jc w:val="center"/>
              <w:rPr>
                <w:sz w:val="22"/>
                <w:szCs w:val="22"/>
                <w:lang w:val="en-PH" w:eastAsia="en-PH"/>
              </w:rPr>
            </w:pPr>
            <w:r w:rsidRPr="00D26312">
              <w:rPr>
                <w:sz w:val="22"/>
                <w:szCs w:val="22"/>
                <w:lang w:val="en-PH" w:eastAsia="en-PH"/>
              </w:rPr>
              <w:t>000-00-00-000-0000-1101-1050</w:t>
            </w:r>
          </w:p>
        </w:tc>
        <w:tc>
          <w:tcPr>
            <w:tcW w:w="270" w:type="dxa"/>
            <w:tcBorders>
              <w:top w:val="single" w:sz="4" w:space="0" w:color="auto"/>
            </w:tcBorders>
          </w:tcPr>
          <w:p w14:paraId="6BAA0458" w14:textId="77777777" w:rsidR="00762074" w:rsidRPr="00D26312" w:rsidRDefault="00762074" w:rsidP="00762074">
            <w:pPr>
              <w:jc w:val="center"/>
            </w:pPr>
          </w:p>
        </w:tc>
        <w:tc>
          <w:tcPr>
            <w:tcW w:w="3510" w:type="dxa"/>
            <w:gridSpan w:val="2"/>
            <w:tcBorders>
              <w:top w:val="single" w:sz="4" w:space="0" w:color="auto"/>
            </w:tcBorders>
          </w:tcPr>
          <w:p w14:paraId="7475A6CA" w14:textId="54F9495B" w:rsidR="00762074" w:rsidRPr="00D26312" w:rsidRDefault="00762074" w:rsidP="00762074">
            <w:r w:rsidRPr="00D26312">
              <w:t>Cash In Bank</w:t>
            </w:r>
          </w:p>
        </w:tc>
        <w:tc>
          <w:tcPr>
            <w:tcW w:w="821" w:type="dxa"/>
            <w:tcBorders>
              <w:top w:val="single" w:sz="4" w:space="0" w:color="auto"/>
            </w:tcBorders>
          </w:tcPr>
          <w:p w14:paraId="608C9947" w14:textId="1C3A41B4" w:rsidR="00762074" w:rsidRPr="00D26312" w:rsidRDefault="00762074" w:rsidP="00762074">
            <w:pPr>
              <w:jc w:val="center"/>
            </w:pPr>
            <w:r w:rsidRPr="00D26312">
              <w:t>xx</w:t>
            </w:r>
          </w:p>
        </w:tc>
        <w:tc>
          <w:tcPr>
            <w:tcW w:w="780" w:type="dxa"/>
            <w:tcBorders>
              <w:top w:val="single" w:sz="4" w:space="0" w:color="auto"/>
            </w:tcBorders>
          </w:tcPr>
          <w:p w14:paraId="0CE1296A" w14:textId="77777777" w:rsidR="00762074" w:rsidRPr="00D26312" w:rsidRDefault="00762074" w:rsidP="00762074">
            <w:pPr>
              <w:jc w:val="center"/>
            </w:pPr>
          </w:p>
        </w:tc>
      </w:tr>
      <w:tr w:rsidR="00762074" w:rsidRPr="00D26312" w14:paraId="2634BFEF" w14:textId="77777777" w:rsidTr="00BB543A">
        <w:tc>
          <w:tcPr>
            <w:tcW w:w="3150" w:type="dxa"/>
          </w:tcPr>
          <w:p w14:paraId="75F30ED8" w14:textId="101FCEF9" w:rsidR="00762074" w:rsidRPr="00D26312" w:rsidRDefault="00762074" w:rsidP="00BB543A">
            <w:pPr>
              <w:jc w:val="center"/>
              <w:rPr>
                <w:sz w:val="22"/>
                <w:szCs w:val="22"/>
              </w:rPr>
            </w:pPr>
            <w:r w:rsidRPr="00D26312">
              <w:rPr>
                <w:sz w:val="22"/>
                <w:szCs w:val="22"/>
                <w:lang w:val="en-PH" w:eastAsia="en-PH"/>
              </w:rPr>
              <w:t>000-00-00-000-0000-1101-1040</w:t>
            </w:r>
          </w:p>
        </w:tc>
        <w:tc>
          <w:tcPr>
            <w:tcW w:w="270" w:type="dxa"/>
          </w:tcPr>
          <w:p w14:paraId="088D6E4E" w14:textId="77777777" w:rsidR="00762074" w:rsidRPr="00D26312" w:rsidRDefault="00762074" w:rsidP="00BB543A"/>
        </w:tc>
        <w:tc>
          <w:tcPr>
            <w:tcW w:w="236" w:type="dxa"/>
          </w:tcPr>
          <w:p w14:paraId="34CD674D" w14:textId="77777777" w:rsidR="00762074" w:rsidRPr="00D26312" w:rsidRDefault="00762074" w:rsidP="00BB543A"/>
        </w:tc>
        <w:tc>
          <w:tcPr>
            <w:tcW w:w="3274" w:type="dxa"/>
          </w:tcPr>
          <w:p w14:paraId="4700BAF5" w14:textId="2880E076" w:rsidR="00762074" w:rsidRPr="00D26312" w:rsidRDefault="00762074" w:rsidP="00BB543A">
            <w:r w:rsidRPr="00D26312">
              <w:t>Cash on Hand</w:t>
            </w:r>
          </w:p>
        </w:tc>
        <w:tc>
          <w:tcPr>
            <w:tcW w:w="821" w:type="dxa"/>
          </w:tcPr>
          <w:p w14:paraId="02111583" w14:textId="77777777" w:rsidR="00762074" w:rsidRPr="00D26312" w:rsidRDefault="00762074" w:rsidP="00BB543A">
            <w:pPr>
              <w:jc w:val="center"/>
            </w:pPr>
          </w:p>
        </w:tc>
        <w:tc>
          <w:tcPr>
            <w:tcW w:w="780" w:type="dxa"/>
          </w:tcPr>
          <w:p w14:paraId="6472E129" w14:textId="77777777" w:rsidR="00762074" w:rsidRPr="00D26312" w:rsidRDefault="00762074" w:rsidP="00BB543A">
            <w:pPr>
              <w:jc w:val="center"/>
            </w:pPr>
            <w:r w:rsidRPr="00D26312">
              <w:t>xx</w:t>
            </w:r>
          </w:p>
        </w:tc>
      </w:tr>
      <w:tr w:rsidR="00762074" w:rsidRPr="00D26312" w14:paraId="661D8218" w14:textId="77777777" w:rsidTr="00BB543A">
        <w:tc>
          <w:tcPr>
            <w:tcW w:w="3150" w:type="dxa"/>
          </w:tcPr>
          <w:p w14:paraId="50B3FCBB" w14:textId="77777777" w:rsidR="00762074" w:rsidRPr="00D26312" w:rsidRDefault="00762074" w:rsidP="00BB543A"/>
        </w:tc>
        <w:tc>
          <w:tcPr>
            <w:tcW w:w="270" w:type="dxa"/>
          </w:tcPr>
          <w:p w14:paraId="23F361A9" w14:textId="77777777" w:rsidR="00762074" w:rsidRPr="00D26312" w:rsidRDefault="00762074" w:rsidP="00BB543A"/>
        </w:tc>
        <w:tc>
          <w:tcPr>
            <w:tcW w:w="5111" w:type="dxa"/>
            <w:gridSpan w:val="4"/>
          </w:tcPr>
          <w:p w14:paraId="4AF64E0F" w14:textId="7C8515A5" w:rsidR="00762074" w:rsidRPr="00D26312" w:rsidRDefault="00762074" w:rsidP="00762074">
            <w:pPr>
              <w:ind w:left="514" w:hanging="514"/>
              <w:rPr>
                <w:i/>
              </w:rPr>
            </w:pPr>
            <w:r w:rsidRPr="00D26312">
              <w:t xml:space="preserve">         </w:t>
            </w:r>
            <w:r w:rsidRPr="00D26312">
              <w:rPr>
                <w:i/>
              </w:rPr>
              <w:t xml:space="preserve">To record </w:t>
            </w:r>
            <w:r>
              <w:rPr>
                <w:i/>
              </w:rPr>
              <w:t>deposit of cash collections</w:t>
            </w:r>
          </w:p>
        </w:tc>
      </w:tr>
    </w:tbl>
    <w:p w14:paraId="79F0C249" w14:textId="406F3D64" w:rsidR="00EB37FF" w:rsidRDefault="00EB37FF" w:rsidP="00957C77"/>
    <w:p w14:paraId="0692EAB7" w14:textId="77777777" w:rsidR="00CA5830" w:rsidRPr="00D26312" w:rsidRDefault="00CA5830" w:rsidP="00957C77"/>
    <w:p w14:paraId="656A03D0" w14:textId="77777777" w:rsidR="003226EA" w:rsidRPr="00D26312" w:rsidRDefault="003226EA" w:rsidP="00AB1C50">
      <w:pPr>
        <w:numPr>
          <w:ilvl w:val="0"/>
          <w:numId w:val="1"/>
        </w:numPr>
        <w:rPr>
          <w:u w:val="single"/>
        </w:rPr>
      </w:pPr>
      <w:r w:rsidRPr="00D26312">
        <w:rPr>
          <w:u w:val="single"/>
        </w:rPr>
        <w:lastRenderedPageBreak/>
        <w:t>POLICIES</w:t>
      </w:r>
    </w:p>
    <w:p w14:paraId="2F212612" w14:textId="77777777" w:rsidR="00132F13" w:rsidRPr="00D26312" w:rsidRDefault="00132F13" w:rsidP="00132F13"/>
    <w:p w14:paraId="25BE3C69" w14:textId="77777777" w:rsidR="00132F13" w:rsidRPr="00D26312" w:rsidRDefault="00EC775C" w:rsidP="00AB1C50">
      <w:pPr>
        <w:numPr>
          <w:ilvl w:val="1"/>
          <w:numId w:val="1"/>
        </w:numPr>
        <w:rPr>
          <w:b/>
        </w:rPr>
      </w:pPr>
      <w:r w:rsidRPr="00D26312">
        <w:rPr>
          <w:b/>
        </w:rPr>
        <w:t>General</w:t>
      </w:r>
    </w:p>
    <w:p w14:paraId="0E2040A5" w14:textId="77777777" w:rsidR="00A6156A" w:rsidRPr="00D26312" w:rsidRDefault="00A6156A" w:rsidP="00A6156A">
      <w:pPr>
        <w:ind w:left="936"/>
      </w:pPr>
    </w:p>
    <w:p w14:paraId="065CABC6" w14:textId="2C2A48BF" w:rsidR="005503D0" w:rsidRPr="00D26312" w:rsidRDefault="00B55DED" w:rsidP="00AB1C50">
      <w:pPr>
        <w:numPr>
          <w:ilvl w:val="2"/>
          <w:numId w:val="1"/>
        </w:numPr>
        <w:tabs>
          <w:tab w:val="clear" w:pos="1944"/>
          <w:tab w:val="num" w:pos="1260"/>
        </w:tabs>
        <w:ind w:left="1260"/>
        <w:jc w:val="both"/>
      </w:pPr>
      <w:r w:rsidRPr="00D26312">
        <w:t xml:space="preserve">All documents </w:t>
      </w:r>
      <w:r w:rsidR="00356D6C" w:rsidRPr="00D26312">
        <w:t>(i.e. out-turn report</w:t>
      </w:r>
      <w:r w:rsidR="00B05EED" w:rsidRPr="00D26312">
        <w:t>, etc.</w:t>
      </w:r>
      <w:r w:rsidR="00356D6C" w:rsidRPr="00D26312">
        <w:t xml:space="preserve">) </w:t>
      </w:r>
      <w:r w:rsidRPr="00D26312">
        <w:t xml:space="preserve">related to preparation of </w:t>
      </w:r>
      <w:r w:rsidR="005503D0" w:rsidRPr="00D26312">
        <w:t xml:space="preserve">Statement </w:t>
      </w:r>
      <w:r w:rsidR="00E26AD8" w:rsidRPr="00D26312">
        <w:t>o</w:t>
      </w:r>
      <w:r w:rsidR="005503D0" w:rsidRPr="00D26312">
        <w:t>f Account (</w:t>
      </w:r>
      <w:r w:rsidR="00402E54" w:rsidRPr="00D26312">
        <w:t>SOA</w:t>
      </w:r>
      <w:r w:rsidR="005503D0" w:rsidRPr="00D26312">
        <w:t>)</w:t>
      </w:r>
      <w:r w:rsidRPr="00D26312">
        <w:t xml:space="preserve"> should be duly </w:t>
      </w:r>
      <w:r w:rsidR="00356D6C" w:rsidRPr="00D26312">
        <w:t xml:space="preserve">signed </w:t>
      </w:r>
      <w:r w:rsidRPr="00D26312">
        <w:t>by designated signatories.</w:t>
      </w:r>
      <w:r w:rsidR="00212A5C" w:rsidRPr="00D26312">
        <w:t xml:space="preserve"> </w:t>
      </w:r>
    </w:p>
    <w:p w14:paraId="7A922D79" w14:textId="77777777" w:rsidR="00A22242" w:rsidRPr="00D26312" w:rsidRDefault="005503D0" w:rsidP="00AB1C50">
      <w:pPr>
        <w:numPr>
          <w:ilvl w:val="2"/>
          <w:numId w:val="1"/>
        </w:numPr>
        <w:tabs>
          <w:tab w:val="clear" w:pos="1944"/>
          <w:tab w:val="num" w:pos="1260"/>
        </w:tabs>
        <w:ind w:left="1260"/>
        <w:jc w:val="both"/>
      </w:pPr>
      <w:r w:rsidRPr="00D26312">
        <w:t xml:space="preserve">Only approved SOA are sent to customers. </w:t>
      </w:r>
    </w:p>
    <w:p w14:paraId="2C367664" w14:textId="081B2231" w:rsidR="00356D6C" w:rsidRPr="00D26312" w:rsidRDefault="00A22242" w:rsidP="00AB1C50">
      <w:pPr>
        <w:numPr>
          <w:ilvl w:val="2"/>
          <w:numId w:val="1"/>
        </w:numPr>
        <w:tabs>
          <w:tab w:val="clear" w:pos="1944"/>
          <w:tab w:val="num" w:pos="1260"/>
        </w:tabs>
        <w:ind w:left="1260"/>
        <w:jc w:val="both"/>
      </w:pPr>
      <w:r w:rsidRPr="00D26312">
        <w:t>Official receipts, acknowledgment receipts, statement of accounts, and other accountable forms should be pre-numbered and registered with the BIR, if applicable.</w:t>
      </w:r>
    </w:p>
    <w:p w14:paraId="081A523C" w14:textId="18315715" w:rsidR="006A52E9" w:rsidRPr="00D26312" w:rsidRDefault="00842D5A" w:rsidP="00F8544F">
      <w:pPr>
        <w:numPr>
          <w:ilvl w:val="2"/>
          <w:numId w:val="1"/>
        </w:numPr>
        <w:tabs>
          <w:tab w:val="clear" w:pos="1944"/>
          <w:tab w:val="num" w:pos="1260"/>
        </w:tabs>
        <w:ind w:left="1260"/>
        <w:jc w:val="both"/>
      </w:pPr>
      <w:r w:rsidRPr="00D26312">
        <w:t xml:space="preserve">Proper segregation of duties </w:t>
      </w:r>
      <w:r w:rsidR="00256F0F" w:rsidRPr="00D26312">
        <w:t xml:space="preserve">should be considered and implemented. </w:t>
      </w:r>
      <w:r w:rsidR="006A3964" w:rsidRPr="00D26312">
        <w:t xml:space="preserve">As a minimum requirement, “approval”, “custody”, and “recording” functions should be segregated. </w:t>
      </w:r>
      <w:r w:rsidR="001169D7" w:rsidRPr="00D26312">
        <w:t>Thus, m</w:t>
      </w:r>
      <w:r w:rsidR="00E5044B" w:rsidRPr="00D26312">
        <w:t xml:space="preserve">anagement should make sure that an employee is not allowed </w:t>
      </w:r>
      <w:r w:rsidR="006D3795" w:rsidRPr="00D26312">
        <w:t>to perform these functions all o</w:t>
      </w:r>
      <w:r w:rsidR="00E5044B" w:rsidRPr="00D26312">
        <w:t>n his own.</w:t>
      </w:r>
    </w:p>
    <w:p w14:paraId="21735520" w14:textId="77777777" w:rsidR="00A6156A" w:rsidRPr="00D26312" w:rsidRDefault="00A6156A" w:rsidP="00A6156A">
      <w:pPr>
        <w:ind w:left="2160"/>
      </w:pPr>
    </w:p>
    <w:p w14:paraId="637CFF61" w14:textId="0107D0F8" w:rsidR="00223437" w:rsidRPr="00D26312" w:rsidRDefault="00223437" w:rsidP="00AB1C50">
      <w:pPr>
        <w:numPr>
          <w:ilvl w:val="1"/>
          <w:numId w:val="1"/>
        </w:numPr>
        <w:tabs>
          <w:tab w:val="num" w:pos="1872"/>
        </w:tabs>
        <w:rPr>
          <w:b/>
        </w:rPr>
      </w:pPr>
      <w:r w:rsidRPr="00D26312">
        <w:rPr>
          <w:b/>
        </w:rPr>
        <w:t>Billing</w:t>
      </w:r>
    </w:p>
    <w:p w14:paraId="23E86ED8" w14:textId="18136658" w:rsidR="00223437" w:rsidRPr="00D26312" w:rsidRDefault="00223437" w:rsidP="00F8544F">
      <w:pPr>
        <w:tabs>
          <w:tab w:val="num" w:pos="1872"/>
        </w:tabs>
        <w:ind w:left="936"/>
        <w:rPr>
          <w:b/>
        </w:rPr>
      </w:pPr>
    </w:p>
    <w:p w14:paraId="3B4A0886" w14:textId="1D9DD15A" w:rsidR="00223437" w:rsidRPr="00D26312" w:rsidRDefault="00026EEC" w:rsidP="00F8544F">
      <w:pPr>
        <w:numPr>
          <w:ilvl w:val="2"/>
          <w:numId w:val="1"/>
        </w:numPr>
        <w:tabs>
          <w:tab w:val="clear" w:pos="1944"/>
          <w:tab w:val="num" w:pos="1260"/>
        </w:tabs>
        <w:ind w:left="1260"/>
        <w:jc w:val="both"/>
        <w:rPr>
          <w:b/>
        </w:rPr>
      </w:pPr>
      <w:r w:rsidRPr="00D26312">
        <w:t>Billing documents (i.e. SOA, computation)</w:t>
      </w:r>
      <w:r w:rsidR="00EB32C2" w:rsidRPr="00D26312">
        <w:t xml:space="preserve"> should be prepared </w:t>
      </w:r>
      <w:r w:rsidR="007A540F" w:rsidRPr="00D26312">
        <w:t>based on the</w:t>
      </w:r>
      <w:r w:rsidR="00EB32C2" w:rsidRPr="00D26312">
        <w:t xml:space="preserve"> </w:t>
      </w:r>
      <w:r w:rsidR="0088525E" w:rsidRPr="00D26312">
        <w:t xml:space="preserve">duly signed </w:t>
      </w:r>
      <w:r w:rsidR="00F404C6" w:rsidRPr="00D26312">
        <w:t xml:space="preserve">supporting </w:t>
      </w:r>
      <w:r w:rsidR="0088525E" w:rsidRPr="00D26312">
        <w:t>documents (i.e. out-turn report, etc.) from the Operations Department.</w:t>
      </w:r>
    </w:p>
    <w:p w14:paraId="194F011B" w14:textId="19B444E6" w:rsidR="005C6DF7" w:rsidRPr="00D26312" w:rsidRDefault="00871657" w:rsidP="00F8544F">
      <w:pPr>
        <w:numPr>
          <w:ilvl w:val="2"/>
          <w:numId w:val="1"/>
        </w:numPr>
        <w:tabs>
          <w:tab w:val="clear" w:pos="1944"/>
          <w:tab w:val="num" w:pos="1260"/>
        </w:tabs>
        <w:ind w:left="1260"/>
        <w:jc w:val="both"/>
        <w:rPr>
          <w:b/>
        </w:rPr>
      </w:pPr>
      <w:r w:rsidRPr="00D26312">
        <w:t xml:space="preserve">Any discrepancies </w:t>
      </w:r>
      <w:r w:rsidR="00BA5830" w:rsidRPr="00D26312">
        <w:t xml:space="preserve">with </w:t>
      </w:r>
      <w:r w:rsidRPr="00D26312">
        <w:t>the</w:t>
      </w:r>
      <w:r w:rsidR="003E7C8A" w:rsidRPr="00D26312">
        <w:t xml:space="preserve"> supporting</w:t>
      </w:r>
      <w:r w:rsidRPr="00D26312">
        <w:t xml:space="preserve"> documents (i.e. out-turn report, etc.) received from the Operations Department should be verified </w:t>
      </w:r>
      <w:r w:rsidR="00F301D6" w:rsidRPr="00D26312">
        <w:t xml:space="preserve">immediately </w:t>
      </w:r>
      <w:r w:rsidR="008569E4" w:rsidRPr="00D26312">
        <w:t>to the appropriate personnel</w:t>
      </w:r>
      <w:r w:rsidR="00BA5830" w:rsidRPr="00D26312">
        <w:t>.</w:t>
      </w:r>
    </w:p>
    <w:p w14:paraId="77AB0D1D" w14:textId="5A49D94D" w:rsidR="006B2271" w:rsidRPr="00D26312" w:rsidRDefault="008D7BCB" w:rsidP="00F8544F">
      <w:pPr>
        <w:numPr>
          <w:ilvl w:val="2"/>
          <w:numId w:val="1"/>
        </w:numPr>
        <w:tabs>
          <w:tab w:val="clear" w:pos="1944"/>
          <w:tab w:val="num" w:pos="1260"/>
        </w:tabs>
        <w:ind w:left="1260"/>
        <w:jc w:val="both"/>
        <w:rPr>
          <w:b/>
        </w:rPr>
      </w:pPr>
      <w:r w:rsidRPr="00D26312">
        <w:t>The</w:t>
      </w:r>
      <w:r w:rsidR="00E65075" w:rsidRPr="00D26312">
        <w:t xml:space="preserve"> approved </w:t>
      </w:r>
      <w:r w:rsidR="000E1F7D" w:rsidRPr="00D26312">
        <w:t xml:space="preserve">SOA </w:t>
      </w:r>
      <w:r w:rsidR="003E7C8A" w:rsidRPr="00D26312">
        <w:t xml:space="preserve">with supporting documents (i.e. computation, out-turn report, etc.) </w:t>
      </w:r>
      <w:r w:rsidR="000E1F7D" w:rsidRPr="00D26312">
        <w:t>should be du</w:t>
      </w:r>
      <w:r w:rsidR="000A024A" w:rsidRPr="00D26312">
        <w:t xml:space="preserve">ly conformed by the </w:t>
      </w:r>
      <w:r w:rsidR="00C829B5" w:rsidRPr="00D26312">
        <w:t xml:space="preserve">customer as </w:t>
      </w:r>
      <w:r w:rsidR="00670605" w:rsidRPr="00D26312">
        <w:t xml:space="preserve">a </w:t>
      </w:r>
      <w:r w:rsidR="00C829B5" w:rsidRPr="00D26312">
        <w:t>proof of receipt</w:t>
      </w:r>
      <w:r w:rsidR="00290F47" w:rsidRPr="00D26312">
        <w:t xml:space="preserve"> and </w:t>
      </w:r>
      <w:r w:rsidR="00C829B5" w:rsidRPr="00D26312">
        <w:t>confirmation</w:t>
      </w:r>
      <w:r w:rsidR="00290F47" w:rsidRPr="00D26312">
        <w:t xml:space="preserve"> </w:t>
      </w:r>
      <w:r w:rsidR="00C56C84" w:rsidRPr="00D26312">
        <w:t xml:space="preserve">of details </w:t>
      </w:r>
      <w:r w:rsidR="0051302B" w:rsidRPr="00D26312">
        <w:t xml:space="preserve">(i.e. amount, terms, etc.) </w:t>
      </w:r>
      <w:r w:rsidR="00E2009A" w:rsidRPr="00D26312">
        <w:t>of</w:t>
      </w:r>
      <w:r w:rsidR="00290F47" w:rsidRPr="00D26312">
        <w:t xml:space="preserve"> the SOA.</w:t>
      </w:r>
    </w:p>
    <w:p w14:paraId="0A002DDC" w14:textId="77777777" w:rsidR="00223437" w:rsidRPr="00D26312" w:rsidRDefault="00223437" w:rsidP="00F8544F">
      <w:pPr>
        <w:tabs>
          <w:tab w:val="num" w:pos="1872"/>
        </w:tabs>
        <w:ind w:left="936"/>
        <w:rPr>
          <w:b/>
        </w:rPr>
      </w:pPr>
    </w:p>
    <w:p w14:paraId="6095644C" w14:textId="611AFD87" w:rsidR="00EC775C" w:rsidRPr="00D26312" w:rsidRDefault="00DD255A" w:rsidP="00AB1C50">
      <w:pPr>
        <w:numPr>
          <w:ilvl w:val="1"/>
          <w:numId w:val="1"/>
        </w:numPr>
        <w:tabs>
          <w:tab w:val="num" w:pos="1872"/>
        </w:tabs>
        <w:rPr>
          <w:b/>
        </w:rPr>
      </w:pPr>
      <w:r w:rsidRPr="00D26312">
        <w:rPr>
          <w:b/>
        </w:rPr>
        <w:t>Collection</w:t>
      </w:r>
    </w:p>
    <w:p w14:paraId="5E358FE0" w14:textId="77777777" w:rsidR="00EC775C" w:rsidRPr="00D26312" w:rsidRDefault="00EC775C" w:rsidP="00EC775C">
      <w:pPr>
        <w:tabs>
          <w:tab w:val="num" w:pos="1872"/>
        </w:tabs>
        <w:ind w:left="936"/>
        <w:rPr>
          <w:b/>
        </w:rPr>
      </w:pPr>
    </w:p>
    <w:p w14:paraId="47DD5D2A" w14:textId="23DD9A9E" w:rsidR="004B4380" w:rsidRPr="00D26312" w:rsidRDefault="005503D0" w:rsidP="00AB1C50">
      <w:pPr>
        <w:numPr>
          <w:ilvl w:val="2"/>
          <w:numId w:val="1"/>
        </w:numPr>
        <w:tabs>
          <w:tab w:val="clear" w:pos="1944"/>
          <w:tab w:val="num" w:pos="1260"/>
        </w:tabs>
        <w:ind w:left="1260"/>
        <w:jc w:val="both"/>
      </w:pPr>
      <w:r w:rsidRPr="00D26312">
        <w:t>All collections should be supported with receipts (i.e. official receipts or acknowledgment receipts)</w:t>
      </w:r>
      <w:r w:rsidR="00F526D3" w:rsidRPr="00D26312">
        <w:t>.</w:t>
      </w:r>
    </w:p>
    <w:p w14:paraId="1CFDE34C" w14:textId="5D3948BA" w:rsidR="00A22242" w:rsidRPr="00D26312" w:rsidRDefault="00A22242" w:rsidP="00AB1C50">
      <w:pPr>
        <w:numPr>
          <w:ilvl w:val="2"/>
          <w:numId w:val="1"/>
        </w:numPr>
        <w:tabs>
          <w:tab w:val="clear" w:pos="1944"/>
          <w:tab w:val="num" w:pos="1260"/>
        </w:tabs>
        <w:ind w:left="1260"/>
        <w:jc w:val="both"/>
      </w:pPr>
      <w:r w:rsidRPr="00D26312">
        <w:t>All collections should be deposited intact on the same day or the next banking day. Any disbursement from the collections is STRICTLY PROHIBITED.</w:t>
      </w:r>
    </w:p>
    <w:p w14:paraId="2757E8F5" w14:textId="0F0E5DAD" w:rsidR="00E508EF" w:rsidRPr="00D26312" w:rsidRDefault="00860FD2" w:rsidP="00AB1C50">
      <w:pPr>
        <w:numPr>
          <w:ilvl w:val="2"/>
          <w:numId w:val="1"/>
        </w:numPr>
        <w:tabs>
          <w:tab w:val="clear" w:pos="1944"/>
          <w:tab w:val="num" w:pos="1260"/>
        </w:tabs>
        <w:ind w:left="1260"/>
        <w:jc w:val="both"/>
      </w:pPr>
      <w:r w:rsidRPr="00D26312">
        <w:t xml:space="preserve">Acknowledgment receipt (AR) is </w:t>
      </w:r>
      <w:r w:rsidR="00F8332A" w:rsidRPr="00D26312">
        <w:t>issued in case of</w:t>
      </w:r>
      <w:r w:rsidRPr="00D26312">
        <w:t xml:space="preserve"> p</w:t>
      </w:r>
      <w:r w:rsidR="00AF6974" w:rsidRPr="00D26312">
        <w:t>ostdated check</w:t>
      </w:r>
      <w:r w:rsidR="005503D0" w:rsidRPr="00D26312">
        <w:t xml:space="preserve">s </w:t>
      </w:r>
      <w:r w:rsidR="00BC3C9C" w:rsidRPr="00D26312">
        <w:t>collection</w:t>
      </w:r>
      <w:r w:rsidRPr="00D26312">
        <w:t>.</w:t>
      </w:r>
      <w:r w:rsidR="005503D0" w:rsidRPr="00D26312">
        <w:t xml:space="preserve"> The </w:t>
      </w:r>
      <w:r w:rsidR="007061A7" w:rsidRPr="00D26312">
        <w:t>cashier</w:t>
      </w:r>
      <w:r w:rsidR="00F46001" w:rsidRPr="00D26312">
        <w:t xml:space="preserve"> </w:t>
      </w:r>
      <w:r w:rsidR="005503D0" w:rsidRPr="00D26312">
        <w:t xml:space="preserve">will monitor the due dates of the checks and an </w:t>
      </w:r>
      <w:r w:rsidR="00F526D3" w:rsidRPr="00D26312">
        <w:t>official receipt</w:t>
      </w:r>
      <w:r w:rsidR="005503D0" w:rsidRPr="00D26312">
        <w:t xml:space="preserve"> is issued upon due date or clearing of check upon deposit.</w:t>
      </w:r>
      <w:r w:rsidR="00E508EF" w:rsidRPr="00D26312">
        <w:t xml:space="preserve"> </w:t>
      </w:r>
    </w:p>
    <w:p w14:paraId="4578C2ED" w14:textId="05CE2FF0" w:rsidR="00685C74" w:rsidRPr="00D26312" w:rsidRDefault="00CF04ED" w:rsidP="00AB1C50">
      <w:pPr>
        <w:numPr>
          <w:ilvl w:val="2"/>
          <w:numId w:val="1"/>
        </w:numPr>
        <w:tabs>
          <w:tab w:val="clear" w:pos="1944"/>
          <w:tab w:val="num" w:pos="1260"/>
        </w:tabs>
        <w:ind w:left="1260"/>
        <w:jc w:val="both"/>
      </w:pPr>
      <w:r w:rsidRPr="00D26312">
        <w:t>The cashier should see to it that collections made through collecting agents/collectors are accounted for and deposited intact.</w:t>
      </w:r>
    </w:p>
    <w:p w14:paraId="29712845" w14:textId="59C0CF34" w:rsidR="00685C74" w:rsidRPr="00D26312" w:rsidRDefault="00685C74" w:rsidP="00F8544F">
      <w:pPr>
        <w:ind w:left="1260"/>
        <w:jc w:val="both"/>
      </w:pPr>
    </w:p>
    <w:p w14:paraId="54D9D375" w14:textId="1BC065F4" w:rsidR="002158BF" w:rsidRPr="00D26312" w:rsidRDefault="002158BF" w:rsidP="00F8544F">
      <w:pPr>
        <w:ind w:left="1260"/>
        <w:jc w:val="both"/>
      </w:pPr>
    </w:p>
    <w:p w14:paraId="3F1407D9" w14:textId="77777777" w:rsidR="002158BF" w:rsidRPr="00D26312" w:rsidRDefault="002158BF" w:rsidP="00F8544F">
      <w:pPr>
        <w:ind w:left="1260"/>
        <w:jc w:val="both"/>
      </w:pPr>
    </w:p>
    <w:p w14:paraId="017618CC" w14:textId="77777777" w:rsidR="00685C74" w:rsidRPr="00D26312" w:rsidRDefault="00685C74" w:rsidP="00F8544F">
      <w:pPr>
        <w:ind w:left="1260"/>
        <w:jc w:val="both"/>
      </w:pPr>
    </w:p>
    <w:p w14:paraId="07615698" w14:textId="190B98C6" w:rsidR="00EC775C" w:rsidRPr="00D26312" w:rsidRDefault="00EC775C" w:rsidP="00F8544F">
      <w:pPr>
        <w:jc w:val="both"/>
      </w:pPr>
    </w:p>
    <w:p w14:paraId="3C43A7D6" w14:textId="77777777" w:rsidR="009B738B" w:rsidRPr="00D26312" w:rsidRDefault="00B13135" w:rsidP="00AB1C50">
      <w:pPr>
        <w:numPr>
          <w:ilvl w:val="2"/>
          <w:numId w:val="1"/>
        </w:numPr>
        <w:tabs>
          <w:tab w:val="clear" w:pos="1944"/>
          <w:tab w:val="num" w:pos="1260"/>
        </w:tabs>
        <w:ind w:left="1260"/>
        <w:jc w:val="both"/>
      </w:pPr>
      <w:r w:rsidRPr="00D26312">
        <w:lastRenderedPageBreak/>
        <w:t>Mode and m</w:t>
      </w:r>
      <w:r w:rsidR="009B738B" w:rsidRPr="00D26312">
        <w:t xml:space="preserve">anner of collections </w:t>
      </w:r>
      <w:r w:rsidRPr="00D26312">
        <w:t>are as follows:</w:t>
      </w:r>
    </w:p>
    <w:p w14:paraId="0A8A9370" w14:textId="77777777" w:rsidR="009B738B" w:rsidRPr="00D26312" w:rsidRDefault="009B738B" w:rsidP="009B738B">
      <w:pPr>
        <w:ind w:left="1260"/>
        <w:jc w:val="both"/>
      </w:pPr>
    </w:p>
    <w:tbl>
      <w:tblPr>
        <w:tblW w:w="8190"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2292"/>
        <w:gridCol w:w="3960"/>
      </w:tblGrid>
      <w:tr w:rsidR="00D26312" w:rsidRPr="00D26312" w14:paraId="7CCBE758" w14:textId="77777777" w:rsidTr="0012376C">
        <w:tc>
          <w:tcPr>
            <w:tcW w:w="1938" w:type="dxa"/>
            <w:shd w:val="clear" w:color="auto" w:fill="auto"/>
            <w:vAlign w:val="bottom"/>
          </w:tcPr>
          <w:p w14:paraId="0146E93D" w14:textId="77777777" w:rsidR="00CF04ED" w:rsidRPr="00D26312" w:rsidRDefault="00CF04ED" w:rsidP="00B70F52">
            <w:pPr>
              <w:pStyle w:val="ListParagraph"/>
              <w:spacing w:after="0"/>
              <w:ind w:left="0"/>
              <w:jc w:val="center"/>
              <w:rPr>
                <w:rFonts w:ascii="Times New Roman" w:hAnsi="Times New Roman"/>
                <w:b/>
                <w:sz w:val="24"/>
                <w:szCs w:val="24"/>
              </w:rPr>
            </w:pPr>
            <w:r w:rsidRPr="00D26312">
              <w:rPr>
                <w:rFonts w:ascii="Times New Roman" w:hAnsi="Times New Roman"/>
                <w:b/>
                <w:sz w:val="24"/>
                <w:szCs w:val="24"/>
              </w:rPr>
              <w:t>Mode of Collection</w:t>
            </w:r>
          </w:p>
        </w:tc>
        <w:tc>
          <w:tcPr>
            <w:tcW w:w="2292" w:type="dxa"/>
            <w:vAlign w:val="bottom"/>
          </w:tcPr>
          <w:p w14:paraId="186E6975" w14:textId="77777777" w:rsidR="00CF04ED" w:rsidRPr="00D26312" w:rsidRDefault="00CF04ED" w:rsidP="00B70F52">
            <w:pPr>
              <w:pStyle w:val="ListParagraph"/>
              <w:spacing w:after="0"/>
              <w:ind w:left="0"/>
              <w:jc w:val="center"/>
              <w:rPr>
                <w:rFonts w:ascii="Times New Roman" w:hAnsi="Times New Roman"/>
                <w:b/>
                <w:sz w:val="24"/>
                <w:szCs w:val="24"/>
              </w:rPr>
            </w:pPr>
            <w:r w:rsidRPr="00D26312">
              <w:rPr>
                <w:rFonts w:ascii="Times New Roman" w:hAnsi="Times New Roman"/>
                <w:b/>
                <w:sz w:val="24"/>
                <w:szCs w:val="24"/>
              </w:rPr>
              <w:t>Document Issued</w:t>
            </w:r>
          </w:p>
        </w:tc>
        <w:tc>
          <w:tcPr>
            <w:tcW w:w="3960" w:type="dxa"/>
            <w:vAlign w:val="bottom"/>
          </w:tcPr>
          <w:p w14:paraId="5ED06BFE" w14:textId="77777777" w:rsidR="00CF04ED" w:rsidRPr="00D26312" w:rsidRDefault="00CF04ED" w:rsidP="00B70F52">
            <w:pPr>
              <w:pStyle w:val="ListParagraph"/>
              <w:spacing w:after="0"/>
              <w:ind w:left="0"/>
              <w:jc w:val="center"/>
              <w:rPr>
                <w:rFonts w:ascii="Times New Roman" w:hAnsi="Times New Roman"/>
                <w:b/>
                <w:sz w:val="24"/>
                <w:szCs w:val="24"/>
              </w:rPr>
            </w:pPr>
            <w:r w:rsidRPr="00D26312">
              <w:rPr>
                <w:rFonts w:ascii="Times New Roman" w:hAnsi="Times New Roman"/>
                <w:b/>
                <w:sz w:val="24"/>
                <w:szCs w:val="24"/>
              </w:rPr>
              <w:t>Manner of Collection</w:t>
            </w:r>
          </w:p>
        </w:tc>
      </w:tr>
      <w:tr w:rsidR="00D26312" w:rsidRPr="00D26312" w14:paraId="2A9A3BDB" w14:textId="77777777" w:rsidTr="0012376C">
        <w:tc>
          <w:tcPr>
            <w:tcW w:w="1938" w:type="dxa"/>
            <w:tcBorders>
              <w:right w:val="single" w:sz="4" w:space="0" w:color="auto"/>
            </w:tcBorders>
            <w:shd w:val="clear" w:color="auto" w:fill="auto"/>
          </w:tcPr>
          <w:p w14:paraId="35770B10" w14:textId="77777777" w:rsidR="00CF04ED" w:rsidRPr="00D26312" w:rsidRDefault="00CF04ED" w:rsidP="00B70F52">
            <w:pPr>
              <w:pStyle w:val="ListParagraph"/>
              <w:spacing w:after="0"/>
              <w:ind w:left="0"/>
              <w:jc w:val="both"/>
              <w:rPr>
                <w:rFonts w:ascii="Times New Roman" w:hAnsi="Times New Roman"/>
                <w:sz w:val="24"/>
                <w:szCs w:val="24"/>
              </w:rPr>
            </w:pPr>
            <w:r w:rsidRPr="00D26312">
              <w:rPr>
                <w:rFonts w:ascii="Times New Roman" w:hAnsi="Times New Roman"/>
                <w:sz w:val="24"/>
                <w:szCs w:val="24"/>
              </w:rPr>
              <w:t>Cash / On-date Check</w:t>
            </w:r>
          </w:p>
        </w:tc>
        <w:tc>
          <w:tcPr>
            <w:tcW w:w="2292" w:type="dxa"/>
          </w:tcPr>
          <w:p w14:paraId="32F03476" w14:textId="77777777" w:rsidR="00CF04ED" w:rsidRPr="00D26312" w:rsidRDefault="00CF04ED">
            <w:pPr>
              <w:pStyle w:val="ListParagraph"/>
              <w:spacing w:after="0"/>
              <w:ind w:left="0"/>
              <w:jc w:val="both"/>
              <w:rPr>
                <w:rFonts w:ascii="Times New Roman" w:hAnsi="Times New Roman"/>
                <w:sz w:val="24"/>
                <w:szCs w:val="24"/>
              </w:rPr>
            </w:pPr>
            <w:r w:rsidRPr="00D26312">
              <w:rPr>
                <w:rFonts w:ascii="Times New Roman" w:hAnsi="Times New Roman"/>
                <w:sz w:val="24"/>
                <w:szCs w:val="24"/>
              </w:rPr>
              <w:t>Official Receipt</w:t>
            </w:r>
          </w:p>
        </w:tc>
        <w:tc>
          <w:tcPr>
            <w:tcW w:w="3960" w:type="dxa"/>
          </w:tcPr>
          <w:p w14:paraId="3CEB5149" w14:textId="5AF2AB94" w:rsidR="00CF04ED" w:rsidRPr="0012376C" w:rsidRDefault="00CF04ED">
            <w:pPr>
              <w:pStyle w:val="ListParagraph"/>
              <w:spacing w:after="0"/>
              <w:ind w:left="0"/>
              <w:jc w:val="both"/>
              <w:rPr>
                <w:rFonts w:ascii="Times New Roman" w:hAnsi="Times New Roman"/>
                <w:sz w:val="24"/>
                <w:szCs w:val="24"/>
              </w:rPr>
            </w:pPr>
            <w:r w:rsidRPr="0012376C">
              <w:rPr>
                <w:rFonts w:ascii="Times New Roman" w:hAnsi="Times New Roman"/>
                <w:sz w:val="24"/>
                <w:szCs w:val="24"/>
              </w:rPr>
              <w:t xml:space="preserve">Through cashier or collecting agent/collector </w:t>
            </w:r>
          </w:p>
        </w:tc>
      </w:tr>
      <w:tr w:rsidR="00D26312" w:rsidRPr="00D26312" w14:paraId="10D289B4" w14:textId="77777777" w:rsidTr="0012376C">
        <w:tc>
          <w:tcPr>
            <w:tcW w:w="1938" w:type="dxa"/>
            <w:tcBorders>
              <w:right w:val="single" w:sz="4" w:space="0" w:color="auto"/>
            </w:tcBorders>
            <w:shd w:val="clear" w:color="auto" w:fill="auto"/>
          </w:tcPr>
          <w:p w14:paraId="79F70E55" w14:textId="77777777" w:rsidR="00CF04ED" w:rsidRPr="00D26312" w:rsidRDefault="00CF04ED" w:rsidP="00CF04ED">
            <w:pPr>
              <w:pStyle w:val="ListParagraph"/>
              <w:spacing w:after="0"/>
              <w:ind w:left="0"/>
              <w:jc w:val="both"/>
              <w:rPr>
                <w:rFonts w:ascii="Times New Roman" w:hAnsi="Times New Roman"/>
                <w:sz w:val="24"/>
                <w:szCs w:val="24"/>
              </w:rPr>
            </w:pPr>
            <w:r w:rsidRPr="00D26312">
              <w:rPr>
                <w:rFonts w:ascii="Times New Roman" w:hAnsi="Times New Roman"/>
                <w:sz w:val="24"/>
                <w:szCs w:val="24"/>
              </w:rPr>
              <w:t>Postdated Check</w:t>
            </w:r>
          </w:p>
        </w:tc>
        <w:tc>
          <w:tcPr>
            <w:tcW w:w="2292" w:type="dxa"/>
          </w:tcPr>
          <w:p w14:paraId="15EDC18D" w14:textId="77777777" w:rsidR="00CF04ED" w:rsidRPr="00D26312" w:rsidRDefault="00CF04ED" w:rsidP="00CF04ED">
            <w:pPr>
              <w:pStyle w:val="ListParagraph"/>
              <w:spacing w:after="0"/>
              <w:ind w:left="0"/>
              <w:jc w:val="both"/>
              <w:rPr>
                <w:rFonts w:ascii="Times New Roman" w:hAnsi="Times New Roman"/>
                <w:sz w:val="24"/>
                <w:szCs w:val="24"/>
              </w:rPr>
            </w:pPr>
            <w:r w:rsidRPr="00D26312">
              <w:rPr>
                <w:rFonts w:ascii="Times New Roman" w:hAnsi="Times New Roman"/>
                <w:sz w:val="24"/>
                <w:szCs w:val="24"/>
              </w:rPr>
              <w:t>Acknowledgment Receipt</w:t>
            </w:r>
          </w:p>
        </w:tc>
        <w:tc>
          <w:tcPr>
            <w:tcW w:w="3960" w:type="dxa"/>
          </w:tcPr>
          <w:p w14:paraId="718EDD73" w14:textId="6C615A1A" w:rsidR="00CF04ED" w:rsidRPr="0012376C" w:rsidRDefault="00CF04ED" w:rsidP="00CF04ED">
            <w:pPr>
              <w:pStyle w:val="ListParagraph"/>
              <w:spacing w:after="0"/>
              <w:ind w:left="0"/>
              <w:jc w:val="both"/>
              <w:rPr>
                <w:rFonts w:ascii="Times New Roman" w:hAnsi="Times New Roman"/>
                <w:sz w:val="24"/>
                <w:szCs w:val="24"/>
              </w:rPr>
            </w:pPr>
            <w:r w:rsidRPr="0012376C">
              <w:rPr>
                <w:rFonts w:ascii="Times New Roman" w:hAnsi="Times New Roman"/>
                <w:sz w:val="24"/>
                <w:szCs w:val="24"/>
              </w:rPr>
              <w:t xml:space="preserve">Through cashier or collecting agent/collector </w:t>
            </w:r>
          </w:p>
        </w:tc>
      </w:tr>
      <w:tr w:rsidR="00D26312" w:rsidRPr="00D26312" w14:paraId="627C5F00" w14:textId="77777777" w:rsidTr="0012376C">
        <w:tc>
          <w:tcPr>
            <w:tcW w:w="1938" w:type="dxa"/>
            <w:tcBorders>
              <w:right w:val="single" w:sz="4" w:space="0" w:color="auto"/>
            </w:tcBorders>
            <w:shd w:val="clear" w:color="auto" w:fill="auto"/>
          </w:tcPr>
          <w:p w14:paraId="77F97ADB" w14:textId="77777777" w:rsidR="00CF04ED" w:rsidRPr="00D26312" w:rsidRDefault="00CF04ED" w:rsidP="00CF04ED">
            <w:pPr>
              <w:pStyle w:val="ListParagraph"/>
              <w:spacing w:after="0"/>
              <w:ind w:left="0"/>
              <w:jc w:val="both"/>
              <w:rPr>
                <w:rFonts w:ascii="Times New Roman" w:hAnsi="Times New Roman"/>
                <w:sz w:val="24"/>
                <w:szCs w:val="24"/>
              </w:rPr>
            </w:pPr>
            <w:r w:rsidRPr="00D26312">
              <w:rPr>
                <w:rFonts w:ascii="Times New Roman" w:hAnsi="Times New Roman"/>
                <w:sz w:val="24"/>
                <w:szCs w:val="24"/>
              </w:rPr>
              <w:t>Bank transfer / deposit</w:t>
            </w:r>
          </w:p>
        </w:tc>
        <w:tc>
          <w:tcPr>
            <w:tcW w:w="2292" w:type="dxa"/>
          </w:tcPr>
          <w:p w14:paraId="38EB13CD" w14:textId="77777777" w:rsidR="00CF04ED" w:rsidRPr="00D26312" w:rsidRDefault="00CF04ED" w:rsidP="00CF04ED">
            <w:pPr>
              <w:pStyle w:val="ListParagraph"/>
              <w:spacing w:after="0"/>
              <w:ind w:left="0"/>
              <w:jc w:val="both"/>
              <w:rPr>
                <w:rFonts w:ascii="Times New Roman" w:hAnsi="Times New Roman"/>
                <w:sz w:val="24"/>
                <w:szCs w:val="24"/>
              </w:rPr>
            </w:pPr>
            <w:r w:rsidRPr="00D26312">
              <w:rPr>
                <w:rFonts w:ascii="Times New Roman" w:hAnsi="Times New Roman"/>
                <w:sz w:val="24"/>
                <w:szCs w:val="24"/>
              </w:rPr>
              <w:t>Official Receipt</w:t>
            </w:r>
          </w:p>
        </w:tc>
        <w:tc>
          <w:tcPr>
            <w:tcW w:w="3960" w:type="dxa"/>
          </w:tcPr>
          <w:p w14:paraId="2D637D36" w14:textId="7AC8470C" w:rsidR="00CF04ED" w:rsidRPr="00D26312" w:rsidRDefault="00CF04ED" w:rsidP="00CF04ED">
            <w:pPr>
              <w:pStyle w:val="ListParagraph"/>
              <w:spacing w:after="0"/>
              <w:ind w:left="0"/>
              <w:jc w:val="both"/>
              <w:rPr>
                <w:rFonts w:ascii="Times New Roman" w:hAnsi="Times New Roman"/>
                <w:sz w:val="24"/>
                <w:szCs w:val="24"/>
              </w:rPr>
            </w:pPr>
            <w:r w:rsidRPr="00D26312">
              <w:rPr>
                <w:rFonts w:ascii="Times New Roman" w:hAnsi="Times New Roman"/>
                <w:sz w:val="24"/>
                <w:szCs w:val="24"/>
              </w:rPr>
              <w:t>Through bank. The cashier will monitor collections made through Company’s bank account. Customer or depositor is required to forward to the Company’s office proof of deposit (i.e. deposit slip) and will be verified by the cashier before issuance of OR.</w:t>
            </w:r>
          </w:p>
          <w:p w14:paraId="5CC73D02" w14:textId="77777777" w:rsidR="00CF04ED" w:rsidRPr="00D26312" w:rsidRDefault="00CF04ED" w:rsidP="00CF04ED">
            <w:pPr>
              <w:pStyle w:val="ListParagraph"/>
              <w:spacing w:after="0"/>
              <w:ind w:left="0"/>
              <w:jc w:val="both"/>
              <w:rPr>
                <w:rFonts w:ascii="Times New Roman" w:hAnsi="Times New Roman"/>
                <w:sz w:val="24"/>
                <w:szCs w:val="24"/>
              </w:rPr>
            </w:pPr>
          </w:p>
        </w:tc>
      </w:tr>
    </w:tbl>
    <w:p w14:paraId="5F054832" w14:textId="77777777" w:rsidR="00056D6A" w:rsidRPr="00D26312" w:rsidRDefault="00056D6A" w:rsidP="00056D6A">
      <w:pPr>
        <w:tabs>
          <w:tab w:val="num" w:pos="1872"/>
        </w:tabs>
        <w:ind w:left="936"/>
        <w:rPr>
          <w:b/>
        </w:rPr>
      </w:pPr>
    </w:p>
    <w:p w14:paraId="68AF9B33" w14:textId="77777777" w:rsidR="00EC775C" w:rsidRPr="00D26312" w:rsidRDefault="00EC775C" w:rsidP="00AB1C50">
      <w:pPr>
        <w:numPr>
          <w:ilvl w:val="1"/>
          <w:numId w:val="1"/>
        </w:numPr>
        <w:tabs>
          <w:tab w:val="num" w:pos="1872"/>
        </w:tabs>
        <w:rPr>
          <w:b/>
        </w:rPr>
      </w:pPr>
      <w:r w:rsidRPr="00D26312">
        <w:rPr>
          <w:b/>
        </w:rPr>
        <w:t>Cash Handling</w:t>
      </w:r>
    </w:p>
    <w:p w14:paraId="33E1E917" w14:textId="77777777" w:rsidR="00EC775C" w:rsidRPr="00D26312" w:rsidRDefault="00EC775C" w:rsidP="00EC775C">
      <w:pPr>
        <w:tabs>
          <w:tab w:val="num" w:pos="1872"/>
        </w:tabs>
        <w:ind w:left="936"/>
        <w:rPr>
          <w:b/>
        </w:rPr>
      </w:pPr>
    </w:p>
    <w:p w14:paraId="7CB7F0F7" w14:textId="705A904B" w:rsidR="00EC775C" w:rsidRPr="00D26312" w:rsidRDefault="00A7361C" w:rsidP="00F8544F">
      <w:pPr>
        <w:numPr>
          <w:ilvl w:val="2"/>
          <w:numId w:val="1"/>
        </w:numPr>
        <w:tabs>
          <w:tab w:val="clear" w:pos="1944"/>
          <w:tab w:val="num" w:pos="1260"/>
        </w:tabs>
        <w:ind w:left="1260"/>
        <w:jc w:val="both"/>
      </w:pPr>
      <w:r w:rsidRPr="00D26312">
        <w:t>The cashier</w:t>
      </w:r>
      <w:r w:rsidR="002B1818" w:rsidRPr="00D26312">
        <w:t xml:space="preserve"> should only be the one handling the collections</w:t>
      </w:r>
      <w:r w:rsidRPr="00D26312">
        <w:t xml:space="preserve"> until deposited to the ban</w:t>
      </w:r>
      <w:r w:rsidR="002B1818" w:rsidRPr="00D26312">
        <w:t>k</w:t>
      </w:r>
      <w:r w:rsidRPr="00D26312">
        <w:t>.</w:t>
      </w:r>
    </w:p>
    <w:p w14:paraId="6D84C539" w14:textId="16B00166" w:rsidR="005D6F30" w:rsidRPr="00D26312" w:rsidRDefault="0021593C" w:rsidP="00F8544F">
      <w:pPr>
        <w:numPr>
          <w:ilvl w:val="2"/>
          <w:numId w:val="1"/>
        </w:numPr>
        <w:tabs>
          <w:tab w:val="clear" w:pos="1944"/>
          <w:tab w:val="num" w:pos="1260"/>
        </w:tabs>
        <w:ind w:left="1260"/>
        <w:jc w:val="both"/>
      </w:pPr>
      <w:r w:rsidRPr="00D26312">
        <w:t xml:space="preserve">In cases when the </w:t>
      </w:r>
      <w:r w:rsidR="0000339E" w:rsidRPr="00D26312">
        <w:t>cashier</w:t>
      </w:r>
      <w:r w:rsidRPr="00D26312">
        <w:t xml:space="preserve"> will not be available (i.e. on leave), the </w:t>
      </w:r>
      <w:r w:rsidR="0037111B" w:rsidRPr="00D26312">
        <w:t>collection process</w:t>
      </w:r>
      <w:r w:rsidR="00850273" w:rsidRPr="00D26312">
        <w:t xml:space="preserve"> may be performed by </w:t>
      </w:r>
      <w:r w:rsidRPr="00D26312">
        <w:t xml:space="preserve">a designated qualified alternative </w:t>
      </w:r>
      <w:r w:rsidR="00850273" w:rsidRPr="00D26312">
        <w:t>cashi</w:t>
      </w:r>
      <w:r w:rsidR="00CE7B91" w:rsidRPr="00D26312">
        <w:t>er taking into consideration the proper segregation of duties.</w:t>
      </w:r>
      <w:r w:rsidR="00FF3117" w:rsidRPr="00D26312">
        <w:t xml:space="preserve"> </w:t>
      </w:r>
      <w:r w:rsidR="004E1981" w:rsidRPr="00D26312">
        <w:t>Subsequently, a</w:t>
      </w:r>
      <w:r w:rsidR="00FF3117" w:rsidRPr="00D26312">
        <w:t xml:space="preserve"> cash count will be conducted in the presence of the Finance Manager or representatives fr</w:t>
      </w:r>
      <w:r w:rsidR="004E1981" w:rsidRPr="00D26312">
        <w:t>om the accounting department prior to</w:t>
      </w:r>
      <w:r w:rsidR="00B344EC" w:rsidRPr="00D26312">
        <w:t xml:space="preserve"> </w:t>
      </w:r>
      <w:r w:rsidR="001C5539" w:rsidRPr="00D26312">
        <w:t xml:space="preserve">take-over </w:t>
      </w:r>
      <w:r w:rsidR="00B344EC" w:rsidRPr="00D26312">
        <w:t>to establish accountability.</w:t>
      </w:r>
      <w:r w:rsidR="00C703A0" w:rsidRPr="00D26312">
        <w:t xml:space="preserve"> </w:t>
      </w:r>
      <w:r w:rsidRPr="00D26312">
        <w:t xml:space="preserve">The result of the cash count shall be filed accordingly. </w:t>
      </w:r>
    </w:p>
    <w:p w14:paraId="61B5A43E" w14:textId="79326AC3" w:rsidR="005D6F30" w:rsidRPr="00D26312" w:rsidRDefault="0021593C" w:rsidP="00F8544F">
      <w:pPr>
        <w:numPr>
          <w:ilvl w:val="2"/>
          <w:numId w:val="1"/>
        </w:numPr>
        <w:tabs>
          <w:tab w:val="clear" w:pos="1944"/>
          <w:tab w:val="num" w:pos="1260"/>
        </w:tabs>
        <w:ind w:left="1260"/>
        <w:jc w:val="both"/>
      </w:pPr>
      <w:r w:rsidRPr="00D26312">
        <w:t xml:space="preserve">Upon return of the </w:t>
      </w:r>
      <w:r w:rsidR="00C703A0" w:rsidRPr="00D26312">
        <w:t>cashier</w:t>
      </w:r>
      <w:r w:rsidRPr="00D26312">
        <w:t xml:space="preserve">, the </w:t>
      </w:r>
      <w:r w:rsidR="00C703A0" w:rsidRPr="00D26312">
        <w:t xml:space="preserve">collection process should start </w:t>
      </w:r>
      <w:r w:rsidRPr="00D26312">
        <w:t xml:space="preserve">in the same manner discussed </w:t>
      </w:r>
      <w:r w:rsidR="005D6F30" w:rsidRPr="00D26312">
        <w:t xml:space="preserve">above </w:t>
      </w:r>
      <w:r w:rsidR="005D6F30" w:rsidRPr="00D26312">
        <w:rPr>
          <w:i/>
        </w:rPr>
        <w:t>(</w:t>
      </w:r>
      <w:r w:rsidR="003C40F2" w:rsidRPr="00D26312">
        <w:rPr>
          <w:i/>
        </w:rPr>
        <w:t xml:space="preserve">refer to </w:t>
      </w:r>
      <w:r w:rsidR="003C40F2" w:rsidRPr="00D26312">
        <w:rPr>
          <w:b/>
          <w:i/>
        </w:rPr>
        <w:t xml:space="preserve">section </w:t>
      </w:r>
      <w:r w:rsidR="007C7715" w:rsidRPr="00D26312">
        <w:rPr>
          <w:b/>
          <w:i/>
        </w:rPr>
        <w:t>VI.</w:t>
      </w:r>
      <w:r w:rsidR="00F35D15" w:rsidRPr="00D26312">
        <w:rPr>
          <w:b/>
          <w:i/>
        </w:rPr>
        <w:t>D</w:t>
      </w:r>
      <w:r w:rsidR="005D6F30" w:rsidRPr="00D26312">
        <w:rPr>
          <w:b/>
          <w:i/>
        </w:rPr>
        <w:t>.2</w:t>
      </w:r>
      <w:r w:rsidR="005D6F30" w:rsidRPr="00D26312">
        <w:rPr>
          <w:i/>
        </w:rPr>
        <w:t>)</w:t>
      </w:r>
      <w:r w:rsidR="005D6F30" w:rsidRPr="00D26312">
        <w:t>.</w:t>
      </w:r>
    </w:p>
    <w:p w14:paraId="1487F0D8" w14:textId="1E36AA56" w:rsidR="00C60D69" w:rsidRPr="00D26312" w:rsidRDefault="00A22242" w:rsidP="00AB1C50">
      <w:pPr>
        <w:numPr>
          <w:ilvl w:val="2"/>
          <w:numId w:val="1"/>
        </w:numPr>
        <w:tabs>
          <w:tab w:val="clear" w:pos="1944"/>
          <w:tab w:val="num" w:pos="1260"/>
        </w:tabs>
        <w:ind w:left="1260"/>
        <w:jc w:val="both"/>
      </w:pPr>
      <w:r w:rsidRPr="00D26312">
        <w:t>Safes and other facilities should be provided to insure protection of cash and unused accountable forms.</w:t>
      </w:r>
    </w:p>
    <w:p w14:paraId="3E2F3A4D" w14:textId="32316382" w:rsidR="00E66337" w:rsidRPr="00D26312" w:rsidRDefault="00731941" w:rsidP="00AB1C50">
      <w:pPr>
        <w:numPr>
          <w:ilvl w:val="2"/>
          <w:numId w:val="1"/>
        </w:numPr>
        <w:tabs>
          <w:tab w:val="clear" w:pos="1944"/>
          <w:tab w:val="num" w:pos="1260"/>
        </w:tabs>
        <w:ind w:left="1260"/>
        <w:jc w:val="both"/>
      </w:pPr>
      <w:r w:rsidRPr="00D26312">
        <w:t>The collection shoul</w:t>
      </w:r>
      <w:r w:rsidR="00D060C2" w:rsidRPr="00D26312">
        <w:t xml:space="preserve">d not be </w:t>
      </w:r>
      <w:r w:rsidR="001C5539" w:rsidRPr="00D26312">
        <w:t xml:space="preserve">mixed with </w:t>
      </w:r>
      <w:r w:rsidR="00D060C2" w:rsidRPr="00D26312">
        <w:t>other funds (i.e. revolving fund, etc.).</w:t>
      </w:r>
    </w:p>
    <w:p w14:paraId="34DC7FC7" w14:textId="2BC349E5" w:rsidR="001D1C83" w:rsidRPr="00D26312" w:rsidRDefault="00DC5955" w:rsidP="00AB1C50">
      <w:pPr>
        <w:numPr>
          <w:ilvl w:val="2"/>
          <w:numId w:val="1"/>
        </w:numPr>
        <w:tabs>
          <w:tab w:val="clear" w:pos="1944"/>
          <w:tab w:val="num" w:pos="1260"/>
        </w:tabs>
        <w:ind w:left="1260"/>
        <w:jc w:val="both"/>
      </w:pPr>
      <w:r w:rsidRPr="00D26312">
        <w:t>Exc</w:t>
      </w:r>
      <w:r w:rsidR="001D1C83" w:rsidRPr="00D26312">
        <w:t>hange of cash should not be done after the establishment of DCCRR.</w:t>
      </w:r>
    </w:p>
    <w:p w14:paraId="0A1ECD0A" w14:textId="78237DA6" w:rsidR="00110928" w:rsidRPr="00D26312" w:rsidRDefault="00110928" w:rsidP="00AB1C50">
      <w:pPr>
        <w:numPr>
          <w:ilvl w:val="2"/>
          <w:numId w:val="1"/>
        </w:numPr>
        <w:tabs>
          <w:tab w:val="clear" w:pos="1944"/>
          <w:tab w:val="num" w:pos="1260"/>
        </w:tabs>
        <w:ind w:left="1260"/>
        <w:jc w:val="both"/>
      </w:pPr>
      <w:r w:rsidRPr="00D26312">
        <w:t>Surprise cash count shall be made.</w:t>
      </w:r>
    </w:p>
    <w:p w14:paraId="04983086" w14:textId="0A891F7F" w:rsidR="00A22242" w:rsidRPr="00D26312" w:rsidRDefault="00A22242" w:rsidP="00AB1C50">
      <w:pPr>
        <w:numPr>
          <w:ilvl w:val="2"/>
          <w:numId w:val="1"/>
        </w:numPr>
        <w:tabs>
          <w:tab w:val="clear" w:pos="1944"/>
          <w:tab w:val="num" w:pos="1260"/>
        </w:tabs>
        <w:ind w:left="1260"/>
        <w:jc w:val="both"/>
      </w:pPr>
      <w:r w:rsidRPr="00D26312">
        <w:t>The collecting officer, as well as employees handling cash should be adequately bonded.</w:t>
      </w:r>
    </w:p>
    <w:p w14:paraId="4989FE76" w14:textId="486904B9" w:rsidR="00A22242" w:rsidRPr="00D26312" w:rsidRDefault="00A22242" w:rsidP="00AB1C50">
      <w:pPr>
        <w:numPr>
          <w:ilvl w:val="2"/>
          <w:numId w:val="1"/>
        </w:numPr>
        <w:tabs>
          <w:tab w:val="clear" w:pos="1944"/>
          <w:tab w:val="num" w:pos="1260"/>
        </w:tabs>
        <w:ind w:left="1260"/>
        <w:jc w:val="both"/>
      </w:pPr>
      <w:r w:rsidRPr="00D26312">
        <w:t>Subject to recommendation of the finance head/risk compliance head and approval of the senior management, cash on hand should be insured.</w:t>
      </w:r>
    </w:p>
    <w:p w14:paraId="5AACA0A5" w14:textId="50F72691" w:rsidR="00EC775C" w:rsidRPr="00D26312" w:rsidRDefault="00EC775C" w:rsidP="00EC775C">
      <w:pPr>
        <w:tabs>
          <w:tab w:val="num" w:pos="1872"/>
        </w:tabs>
        <w:ind w:left="936"/>
        <w:rPr>
          <w:b/>
        </w:rPr>
      </w:pPr>
    </w:p>
    <w:p w14:paraId="348F6883" w14:textId="2B78D027" w:rsidR="00DC7255" w:rsidRPr="00D26312" w:rsidRDefault="00DC7255" w:rsidP="00EC775C">
      <w:pPr>
        <w:tabs>
          <w:tab w:val="num" w:pos="1872"/>
        </w:tabs>
        <w:ind w:left="936"/>
        <w:rPr>
          <w:b/>
        </w:rPr>
      </w:pPr>
    </w:p>
    <w:p w14:paraId="54D641EE" w14:textId="1CAE711C" w:rsidR="00DC7255" w:rsidRPr="00D26312" w:rsidRDefault="00DC7255" w:rsidP="00EC775C">
      <w:pPr>
        <w:tabs>
          <w:tab w:val="num" w:pos="1872"/>
        </w:tabs>
        <w:ind w:left="936"/>
        <w:rPr>
          <w:b/>
        </w:rPr>
      </w:pPr>
    </w:p>
    <w:p w14:paraId="6B35F558" w14:textId="77777777" w:rsidR="00DC7255" w:rsidRPr="00D26312" w:rsidRDefault="00DC7255" w:rsidP="00EC775C">
      <w:pPr>
        <w:tabs>
          <w:tab w:val="num" w:pos="1872"/>
        </w:tabs>
        <w:ind w:left="936"/>
        <w:rPr>
          <w:b/>
        </w:rPr>
      </w:pPr>
    </w:p>
    <w:p w14:paraId="2B9BB3A2" w14:textId="77777777" w:rsidR="00EC775C" w:rsidRPr="00D26312" w:rsidRDefault="00A7361C" w:rsidP="00AB1C50">
      <w:pPr>
        <w:numPr>
          <w:ilvl w:val="1"/>
          <w:numId w:val="1"/>
        </w:numPr>
        <w:tabs>
          <w:tab w:val="num" w:pos="1872"/>
        </w:tabs>
        <w:rPr>
          <w:b/>
        </w:rPr>
      </w:pPr>
      <w:r w:rsidRPr="00D26312">
        <w:rPr>
          <w:b/>
        </w:rPr>
        <w:lastRenderedPageBreak/>
        <w:t>Recording</w:t>
      </w:r>
      <w:r w:rsidR="00C33C1B" w:rsidRPr="00D26312">
        <w:rPr>
          <w:b/>
        </w:rPr>
        <w:t xml:space="preserve"> and </w:t>
      </w:r>
      <w:r w:rsidR="00C733A7" w:rsidRPr="00D26312">
        <w:rPr>
          <w:b/>
        </w:rPr>
        <w:t>Documentation</w:t>
      </w:r>
    </w:p>
    <w:p w14:paraId="0F471197" w14:textId="77777777" w:rsidR="00EC775C" w:rsidRPr="00D26312" w:rsidRDefault="00EC775C" w:rsidP="00EC775C">
      <w:pPr>
        <w:tabs>
          <w:tab w:val="num" w:pos="1872"/>
        </w:tabs>
        <w:ind w:left="936"/>
        <w:rPr>
          <w:b/>
        </w:rPr>
      </w:pPr>
    </w:p>
    <w:p w14:paraId="347A8920" w14:textId="77777777" w:rsidR="004C70F2" w:rsidRPr="00D26312" w:rsidRDefault="00B8787E" w:rsidP="00AB1C50">
      <w:pPr>
        <w:numPr>
          <w:ilvl w:val="2"/>
          <w:numId w:val="1"/>
        </w:numPr>
        <w:tabs>
          <w:tab w:val="clear" w:pos="1944"/>
          <w:tab w:val="num" w:pos="1260"/>
        </w:tabs>
        <w:ind w:left="1260"/>
        <w:jc w:val="both"/>
      </w:pPr>
      <w:r w:rsidRPr="00D26312">
        <w:t xml:space="preserve">Set-up of </w:t>
      </w:r>
      <w:r w:rsidR="00C12749" w:rsidRPr="00D26312">
        <w:t>receivable account</w:t>
      </w:r>
      <w:r w:rsidRPr="00D26312">
        <w:t xml:space="preserve"> </w:t>
      </w:r>
      <w:r w:rsidR="00AD7AD2" w:rsidRPr="00D26312">
        <w:t xml:space="preserve">should be based on duly </w:t>
      </w:r>
      <w:r w:rsidR="00BF39F3" w:rsidRPr="00D26312">
        <w:t xml:space="preserve">approved </w:t>
      </w:r>
      <w:r w:rsidR="00402E54" w:rsidRPr="00D26312">
        <w:t>SOA</w:t>
      </w:r>
      <w:r w:rsidR="00BF39F3" w:rsidRPr="00D26312">
        <w:t xml:space="preserve"> with </w:t>
      </w:r>
      <w:r w:rsidR="00C12749" w:rsidRPr="00D26312">
        <w:t xml:space="preserve">proper </w:t>
      </w:r>
      <w:r w:rsidR="00BF39F3" w:rsidRPr="00D26312">
        <w:t xml:space="preserve">attachments </w:t>
      </w:r>
      <w:r w:rsidR="00C33C1B" w:rsidRPr="00D26312">
        <w:t>(i.e.</w:t>
      </w:r>
      <w:r w:rsidR="00E1419D" w:rsidRPr="00D26312">
        <w:t xml:space="preserve"> computation,</w:t>
      </w:r>
      <w:r w:rsidR="00C33C1B" w:rsidRPr="00D26312">
        <w:t xml:space="preserve"> out-turn report</w:t>
      </w:r>
      <w:r w:rsidR="0086720D" w:rsidRPr="00D26312">
        <w:t>, etc.).</w:t>
      </w:r>
    </w:p>
    <w:p w14:paraId="6EBEEFC7" w14:textId="212EE69F" w:rsidR="004B27C7" w:rsidRPr="00D26312" w:rsidRDefault="00B62B4B" w:rsidP="00AB1C50">
      <w:pPr>
        <w:numPr>
          <w:ilvl w:val="2"/>
          <w:numId w:val="1"/>
        </w:numPr>
        <w:tabs>
          <w:tab w:val="clear" w:pos="1944"/>
          <w:tab w:val="num" w:pos="1260"/>
        </w:tabs>
        <w:ind w:left="1260"/>
        <w:jc w:val="both"/>
      </w:pPr>
      <w:r w:rsidRPr="00D26312">
        <w:t>Collecti</w:t>
      </w:r>
      <w:r w:rsidR="00B45632" w:rsidRPr="00D26312">
        <w:t xml:space="preserve">ons </w:t>
      </w:r>
      <w:r w:rsidR="00C06CDA" w:rsidRPr="00D26312">
        <w:t xml:space="preserve">should be recorded based on the </w:t>
      </w:r>
      <w:r w:rsidR="004B27C7" w:rsidRPr="00D26312">
        <w:t xml:space="preserve">official receipts. </w:t>
      </w:r>
    </w:p>
    <w:p w14:paraId="6F85DE3D" w14:textId="444C7897" w:rsidR="00B61DED" w:rsidRDefault="00402E54" w:rsidP="00AB1C50">
      <w:pPr>
        <w:numPr>
          <w:ilvl w:val="2"/>
          <w:numId w:val="1"/>
        </w:numPr>
        <w:tabs>
          <w:tab w:val="clear" w:pos="1944"/>
          <w:tab w:val="num" w:pos="1260"/>
        </w:tabs>
        <w:ind w:left="1260"/>
        <w:jc w:val="both"/>
      </w:pPr>
      <w:r w:rsidRPr="00D26312">
        <w:t>SOA</w:t>
      </w:r>
      <w:r w:rsidR="00B61DED" w:rsidRPr="00D26312">
        <w:t>s with its corresponding supporting documents should be filed accordingly.</w:t>
      </w:r>
    </w:p>
    <w:p w14:paraId="44BB1039" w14:textId="66F43A6F" w:rsidR="003A2563" w:rsidRPr="00D26312" w:rsidRDefault="003A2563" w:rsidP="00AB1C50">
      <w:pPr>
        <w:numPr>
          <w:ilvl w:val="2"/>
          <w:numId w:val="1"/>
        </w:numPr>
        <w:tabs>
          <w:tab w:val="clear" w:pos="1944"/>
          <w:tab w:val="num" w:pos="1260"/>
        </w:tabs>
        <w:ind w:left="1260"/>
        <w:jc w:val="both"/>
      </w:pPr>
      <w:r>
        <w:t>Cancellation of the SOA must be duly approved by authorized officer. Subsequently, all copies of SOA should be properly marked “CANCELLED”.</w:t>
      </w:r>
    </w:p>
    <w:p w14:paraId="7DABBF58" w14:textId="77777777" w:rsidR="00EC775C" w:rsidRPr="00D26312" w:rsidRDefault="00EC775C" w:rsidP="00EC775C">
      <w:pPr>
        <w:tabs>
          <w:tab w:val="num" w:pos="1872"/>
        </w:tabs>
        <w:ind w:left="936"/>
        <w:rPr>
          <w:b/>
        </w:rPr>
      </w:pPr>
    </w:p>
    <w:p w14:paraId="40D89678" w14:textId="77777777" w:rsidR="00EC775C" w:rsidRPr="00D26312" w:rsidRDefault="00EC775C" w:rsidP="00AB1C50">
      <w:pPr>
        <w:numPr>
          <w:ilvl w:val="1"/>
          <w:numId w:val="1"/>
        </w:numPr>
        <w:tabs>
          <w:tab w:val="num" w:pos="1872"/>
        </w:tabs>
        <w:rPr>
          <w:b/>
        </w:rPr>
      </w:pPr>
      <w:r w:rsidRPr="00D26312">
        <w:rPr>
          <w:b/>
        </w:rPr>
        <w:t>Monitoring</w:t>
      </w:r>
    </w:p>
    <w:p w14:paraId="50114B0A" w14:textId="77777777" w:rsidR="00A6156A" w:rsidRPr="00D26312" w:rsidRDefault="00A6156A" w:rsidP="00A6156A">
      <w:pPr>
        <w:tabs>
          <w:tab w:val="num" w:pos="2160"/>
        </w:tabs>
        <w:ind w:left="936"/>
      </w:pPr>
    </w:p>
    <w:p w14:paraId="4278A97B" w14:textId="1E012854" w:rsidR="00793F40" w:rsidRPr="00D26312" w:rsidRDefault="00E66337" w:rsidP="00AB1C50">
      <w:pPr>
        <w:numPr>
          <w:ilvl w:val="2"/>
          <w:numId w:val="1"/>
        </w:numPr>
        <w:tabs>
          <w:tab w:val="clear" w:pos="1944"/>
          <w:tab w:val="num" w:pos="1260"/>
        </w:tabs>
        <w:ind w:left="1260"/>
        <w:jc w:val="both"/>
      </w:pPr>
      <w:r w:rsidRPr="00D26312">
        <w:t xml:space="preserve">The </w:t>
      </w:r>
      <w:r w:rsidR="00E4357D" w:rsidRPr="00D26312">
        <w:t>DCCRR</w:t>
      </w:r>
      <w:r w:rsidR="00537CD2" w:rsidRPr="00D26312">
        <w:t xml:space="preserve"> </w:t>
      </w:r>
      <w:r w:rsidRPr="00D26312">
        <w:t xml:space="preserve">should be prepared </w:t>
      </w:r>
      <w:r w:rsidR="001C5539" w:rsidRPr="00D26312">
        <w:t xml:space="preserve">at the </w:t>
      </w:r>
      <w:r w:rsidRPr="00D26312">
        <w:t>end of the day</w:t>
      </w:r>
      <w:r w:rsidR="00537CD2" w:rsidRPr="00D26312">
        <w:t xml:space="preserve">. </w:t>
      </w:r>
      <w:r w:rsidR="00793F40" w:rsidRPr="00D26312">
        <w:t>Supporting documents (i.e. official receipts, etc.) should be attached accordingly.</w:t>
      </w:r>
    </w:p>
    <w:p w14:paraId="76CC7E0E" w14:textId="715D9918" w:rsidR="00E66337" w:rsidRPr="00D26312" w:rsidRDefault="00E66337" w:rsidP="00594D03">
      <w:pPr>
        <w:numPr>
          <w:ilvl w:val="2"/>
          <w:numId w:val="1"/>
        </w:numPr>
        <w:tabs>
          <w:tab w:val="clear" w:pos="1944"/>
        </w:tabs>
        <w:ind w:left="1260"/>
        <w:jc w:val="both"/>
      </w:pPr>
      <w:r w:rsidRPr="00D26312">
        <w:t xml:space="preserve">The “Collections for Deposit Logbook” should be </w:t>
      </w:r>
      <w:r w:rsidR="00DF5436" w:rsidRPr="00D26312">
        <w:t xml:space="preserve">duly filled-out and </w:t>
      </w:r>
      <w:r w:rsidRPr="00D26312">
        <w:t xml:space="preserve">signed by the </w:t>
      </w:r>
      <w:r w:rsidR="00E7222A" w:rsidRPr="00D26312">
        <w:t>collector</w:t>
      </w:r>
      <w:r w:rsidRPr="00D26312">
        <w:t xml:space="preserve"> or representative before deposit of collections is made</w:t>
      </w:r>
      <w:r w:rsidR="00594D03" w:rsidRPr="00D26312">
        <w:t xml:space="preserve"> to secure accountability of the asset (i.e. cash).</w:t>
      </w:r>
    </w:p>
    <w:p w14:paraId="3043DD23" w14:textId="589AF369" w:rsidR="006F49F5" w:rsidRPr="00D26312" w:rsidRDefault="006763D8" w:rsidP="00AB1C50">
      <w:pPr>
        <w:numPr>
          <w:ilvl w:val="2"/>
          <w:numId w:val="1"/>
        </w:numPr>
        <w:tabs>
          <w:tab w:val="clear" w:pos="1944"/>
          <w:tab w:val="num" w:pos="1260"/>
        </w:tabs>
        <w:ind w:left="1260"/>
        <w:jc w:val="both"/>
      </w:pPr>
      <w:r w:rsidRPr="00D26312">
        <w:t xml:space="preserve">The SOA monitoring should be </w:t>
      </w:r>
      <w:r w:rsidR="006F49F5" w:rsidRPr="00D26312">
        <w:t xml:space="preserve">monitored </w:t>
      </w:r>
      <w:r w:rsidRPr="00D26312">
        <w:t xml:space="preserve">daily to </w:t>
      </w:r>
      <w:r w:rsidR="006F49F5" w:rsidRPr="00D26312">
        <w:t xml:space="preserve">lessen </w:t>
      </w:r>
      <w:r w:rsidR="00157BCB" w:rsidRPr="00D26312">
        <w:t>aged</w:t>
      </w:r>
      <w:r w:rsidR="006F49F5" w:rsidRPr="00D26312">
        <w:t xml:space="preserve"> accounts.</w:t>
      </w:r>
    </w:p>
    <w:p w14:paraId="1E0CDBFE" w14:textId="2EC72861" w:rsidR="00E66337" w:rsidRPr="00D26312" w:rsidRDefault="00E66337" w:rsidP="00AB1C50">
      <w:pPr>
        <w:numPr>
          <w:ilvl w:val="2"/>
          <w:numId w:val="1"/>
        </w:numPr>
        <w:tabs>
          <w:tab w:val="clear" w:pos="1944"/>
          <w:tab w:val="num" w:pos="1260"/>
        </w:tabs>
        <w:ind w:left="1260"/>
        <w:jc w:val="both"/>
      </w:pPr>
      <w:r w:rsidRPr="00D26312">
        <w:t>Postdated checks</w:t>
      </w:r>
      <w:r w:rsidR="001C5539" w:rsidRPr="00D26312">
        <w:t xml:space="preserve"> are monitored daily to determine checks due for deposit. </w:t>
      </w:r>
    </w:p>
    <w:p w14:paraId="6E607151" w14:textId="77777777" w:rsidR="004C70F2" w:rsidRPr="00D26312" w:rsidRDefault="004C70F2" w:rsidP="00AB1C50">
      <w:pPr>
        <w:numPr>
          <w:ilvl w:val="2"/>
          <w:numId w:val="1"/>
        </w:numPr>
        <w:tabs>
          <w:tab w:val="clear" w:pos="1944"/>
          <w:tab w:val="num" w:pos="1260"/>
        </w:tabs>
        <w:ind w:left="1260"/>
        <w:jc w:val="both"/>
      </w:pPr>
      <w:r w:rsidRPr="00D26312">
        <w:t>The customer’s information (i.e. name, address, TIN, rate per service, etc.) should be maintained and updated regularly.</w:t>
      </w:r>
    </w:p>
    <w:p w14:paraId="31B67D3E" w14:textId="1BDB1B23" w:rsidR="00A22242" w:rsidRPr="00D26312" w:rsidRDefault="001C5539" w:rsidP="00AB1C50">
      <w:pPr>
        <w:numPr>
          <w:ilvl w:val="2"/>
          <w:numId w:val="1"/>
        </w:numPr>
        <w:tabs>
          <w:tab w:val="clear" w:pos="1944"/>
          <w:tab w:val="num" w:pos="1260"/>
        </w:tabs>
        <w:ind w:left="1260"/>
        <w:jc w:val="both"/>
      </w:pPr>
      <w:r w:rsidRPr="00D26312">
        <w:t>For collections made through collecting agents/collectors, a</w:t>
      </w:r>
      <w:r w:rsidR="00B71FED" w:rsidRPr="00D26312">
        <w:t xml:space="preserve"> transmittal report should be prepared </w:t>
      </w:r>
      <w:r w:rsidRPr="00D26312">
        <w:t xml:space="preserve">upon turn-over </w:t>
      </w:r>
      <w:r w:rsidR="00B56465" w:rsidRPr="00D26312">
        <w:t xml:space="preserve">of </w:t>
      </w:r>
      <w:r w:rsidRPr="00D26312">
        <w:t xml:space="preserve">funds to the cashier. This will summarize all collections made indicating (at </w:t>
      </w:r>
      <w:r w:rsidR="006E14B0" w:rsidRPr="00D26312">
        <w:t>a</w:t>
      </w:r>
      <w:r w:rsidRPr="00D26312">
        <w:t xml:space="preserve"> minimum) the date, payor, amount collected, and reference OR/AR number.</w:t>
      </w:r>
    </w:p>
    <w:p w14:paraId="04E82CA9" w14:textId="31FF899C" w:rsidR="00B71FED" w:rsidRPr="00D26312" w:rsidRDefault="00A22242" w:rsidP="00F8544F">
      <w:pPr>
        <w:numPr>
          <w:ilvl w:val="2"/>
          <w:numId w:val="1"/>
        </w:numPr>
        <w:tabs>
          <w:tab w:val="clear" w:pos="1944"/>
          <w:tab w:val="num" w:pos="1260"/>
        </w:tabs>
        <w:ind w:left="1260"/>
        <w:jc w:val="both"/>
      </w:pPr>
      <w:r w:rsidRPr="00D26312">
        <w:t>Reconciliation of banking transactions should be done by persons other than those responsible for the handling of cash receipts and deposits.</w:t>
      </w:r>
    </w:p>
    <w:p w14:paraId="79AFC4C1" w14:textId="5FC4603D" w:rsidR="00A22242" w:rsidRPr="00D26312" w:rsidRDefault="00A22242" w:rsidP="00A22242">
      <w:pPr>
        <w:numPr>
          <w:ilvl w:val="2"/>
          <w:numId w:val="1"/>
        </w:numPr>
        <w:tabs>
          <w:tab w:val="clear" w:pos="1944"/>
          <w:tab w:val="num" w:pos="1260"/>
        </w:tabs>
        <w:ind w:left="1260"/>
        <w:jc w:val="both"/>
      </w:pPr>
      <w:r w:rsidRPr="00D26312">
        <w:t>Monthly reports of accountability for accountable forms should be prepared and submitted by all accountable officers.</w:t>
      </w:r>
    </w:p>
    <w:p w14:paraId="349A6BD2" w14:textId="77777777" w:rsidR="00132F13" w:rsidRPr="00D26312" w:rsidRDefault="00132F13" w:rsidP="00132F13"/>
    <w:p w14:paraId="23272FC8" w14:textId="1B9B87F4" w:rsidR="002C0980" w:rsidRPr="00D26312" w:rsidRDefault="002C0980" w:rsidP="00132F13"/>
    <w:p w14:paraId="38BB526A" w14:textId="215DAA88" w:rsidR="006B2271" w:rsidRPr="00D26312" w:rsidRDefault="006B2271" w:rsidP="00132F13"/>
    <w:p w14:paraId="2163E426" w14:textId="1D0B0B8B" w:rsidR="006B2271" w:rsidRPr="00D26312" w:rsidRDefault="006B2271" w:rsidP="00132F13"/>
    <w:p w14:paraId="4BC698BB" w14:textId="7A9BC331" w:rsidR="006B2271" w:rsidRPr="00D26312" w:rsidRDefault="006B2271" w:rsidP="00132F13"/>
    <w:p w14:paraId="449C1D18" w14:textId="52B3CEEA" w:rsidR="006B2271" w:rsidRPr="00D26312" w:rsidRDefault="006B2271" w:rsidP="00132F13"/>
    <w:p w14:paraId="5715BF0C" w14:textId="3B9B03C7" w:rsidR="006B2271" w:rsidRPr="00D26312" w:rsidRDefault="006B2271" w:rsidP="00132F13"/>
    <w:p w14:paraId="44ECCB73" w14:textId="52AF2C6B" w:rsidR="006B2271" w:rsidRPr="00D26312" w:rsidRDefault="006B2271" w:rsidP="00132F13"/>
    <w:p w14:paraId="2547DDBD" w14:textId="2B899505" w:rsidR="006B2271" w:rsidRPr="00D26312" w:rsidRDefault="006B2271" w:rsidP="00132F13"/>
    <w:p w14:paraId="5826ADC4" w14:textId="3A23F278" w:rsidR="006B2271" w:rsidRPr="00D26312" w:rsidRDefault="006B2271" w:rsidP="00132F13"/>
    <w:p w14:paraId="1019AA75" w14:textId="2E29552D" w:rsidR="006B2271" w:rsidRPr="00D26312" w:rsidRDefault="006B2271" w:rsidP="00132F13"/>
    <w:p w14:paraId="02B561E3" w14:textId="0C7837CE" w:rsidR="006B2271" w:rsidRPr="00D26312" w:rsidRDefault="006B2271" w:rsidP="00132F13"/>
    <w:p w14:paraId="7B01A0CA" w14:textId="3DC9CCE8" w:rsidR="006B2271" w:rsidRPr="00D26312" w:rsidRDefault="006B2271" w:rsidP="00132F13"/>
    <w:p w14:paraId="01C6AB97" w14:textId="2E57E4FF" w:rsidR="006B2271" w:rsidRPr="00D26312" w:rsidRDefault="006B2271" w:rsidP="00132F13"/>
    <w:p w14:paraId="7CF8DF3A" w14:textId="7F3032B1" w:rsidR="006B2271" w:rsidRPr="00D26312" w:rsidRDefault="006B2271" w:rsidP="00132F13"/>
    <w:p w14:paraId="73285598" w14:textId="77777777" w:rsidR="00957C77" w:rsidRPr="00D26312" w:rsidRDefault="003226EA" w:rsidP="00AB1C50">
      <w:pPr>
        <w:numPr>
          <w:ilvl w:val="0"/>
          <w:numId w:val="1"/>
        </w:numPr>
        <w:rPr>
          <w:u w:val="single"/>
        </w:rPr>
      </w:pPr>
      <w:r w:rsidRPr="00D26312">
        <w:rPr>
          <w:u w:val="single"/>
        </w:rPr>
        <w:lastRenderedPageBreak/>
        <w:t>PROCEDURES</w:t>
      </w:r>
    </w:p>
    <w:p w14:paraId="6D688CFF" w14:textId="77777777" w:rsidR="00132F13" w:rsidRPr="00D26312" w:rsidRDefault="00132F13" w:rsidP="00132F13"/>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D26312" w:rsidRPr="00D26312" w14:paraId="69A813E9" w14:textId="77777777" w:rsidTr="00F70EF8">
        <w:trPr>
          <w:trHeight w:val="287"/>
          <w:tblHeader/>
          <w:jc w:val="center"/>
        </w:trPr>
        <w:tc>
          <w:tcPr>
            <w:tcW w:w="9397" w:type="dxa"/>
            <w:gridSpan w:val="4"/>
          </w:tcPr>
          <w:p w14:paraId="5EF5F850" w14:textId="77777777" w:rsidR="002C0980" w:rsidRPr="00D26312" w:rsidRDefault="002C0980" w:rsidP="00F70EF8">
            <w:pPr>
              <w:jc w:val="center"/>
              <w:rPr>
                <w:sz w:val="16"/>
                <w:szCs w:val="16"/>
              </w:rPr>
            </w:pPr>
          </w:p>
          <w:p w14:paraId="1D4401A3" w14:textId="77777777" w:rsidR="002C0980" w:rsidRPr="00983545" w:rsidRDefault="006B6BCF" w:rsidP="00F70EF8">
            <w:pPr>
              <w:jc w:val="center"/>
            </w:pPr>
            <w:r w:rsidRPr="00983545">
              <w:t xml:space="preserve">Billing and </w:t>
            </w:r>
            <w:r w:rsidR="00FE2657" w:rsidRPr="00983545">
              <w:t>Collection</w:t>
            </w:r>
          </w:p>
          <w:p w14:paraId="54FF8542" w14:textId="77777777" w:rsidR="002C0980" w:rsidRPr="00D26312" w:rsidRDefault="002C0980" w:rsidP="00F70EF8">
            <w:pPr>
              <w:jc w:val="center"/>
              <w:rPr>
                <w:sz w:val="16"/>
                <w:szCs w:val="16"/>
              </w:rPr>
            </w:pPr>
          </w:p>
        </w:tc>
      </w:tr>
      <w:tr w:rsidR="00D26312" w:rsidRPr="00D26312" w14:paraId="3996A9B1" w14:textId="77777777" w:rsidTr="00F70EF8">
        <w:trPr>
          <w:trHeight w:val="339"/>
          <w:tblHeader/>
          <w:jc w:val="center"/>
        </w:trPr>
        <w:tc>
          <w:tcPr>
            <w:tcW w:w="676" w:type="dxa"/>
            <w:vAlign w:val="bottom"/>
          </w:tcPr>
          <w:p w14:paraId="7010B0CD" w14:textId="77777777" w:rsidR="002C0980" w:rsidRPr="00D26312" w:rsidRDefault="002C0980" w:rsidP="00F70EF8">
            <w:pPr>
              <w:jc w:val="center"/>
            </w:pPr>
            <w:r w:rsidRPr="00D26312">
              <w:t>Step No.</w:t>
            </w:r>
          </w:p>
        </w:tc>
        <w:tc>
          <w:tcPr>
            <w:tcW w:w="5427" w:type="dxa"/>
            <w:vAlign w:val="bottom"/>
          </w:tcPr>
          <w:p w14:paraId="4B5B9C89" w14:textId="77777777" w:rsidR="002C0980" w:rsidRPr="00D26312" w:rsidRDefault="002C0980" w:rsidP="00F70EF8">
            <w:pPr>
              <w:jc w:val="center"/>
            </w:pPr>
            <w:r w:rsidRPr="00D26312">
              <w:t>Activity</w:t>
            </w:r>
          </w:p>
        </w:tc>
        <w:tc>
          <w:tcPr>
            <w:tcW w:w="1620" w:type="dxa"/>
            <w:vAlign w:val="bottom"/>
          </w:tcPr>
          <w:p w14:paraId="14911B8C" w14:textId="77777777" w:rsidR="002C0980" w:rsidRPr="00D26312" w:rsidRDefault="002C0980" w:rsidP="00F70EF8">
            <w:pPr>
              <w:jc w:val="center"/>
            </w:pPr>
            <w:r w:rsidRPr="00D26312">
              <w:t>Personnel</w:t>
            </w:r>
          </w:p>
          <w:p w14:paraId="1DDA934B" w14:textId="77777777" w:rsidR="002C0980" w:rsidRPr="00D26312" w:rsidRDefault="002C0980" w:rsidP="00F70EF8">
            <w:pPr>
              <w:jc w:val="center"/>
            </w:pPr>
            <w:r w:rsidRPr="00D26312">
              <w:t>Involved</w:t>
            </w:r>
          </w:p>
        </w:tc>
        <w:tc>
          <w:tcPr>
            <w:tcW w:w="1674" w:type="dxa"/>
            <w:vAlign w:val="bottom"/>
          </w:tcPr>
          <w:p w14:paraId="65515805" w14:textId="77777777" w:rsidR="002C0980" w:rsidRPr="00D26312" w:rsidRDefault="002C0980" w:rsidP="00F70EF8">
            <w:pPr>
              <w:jc w:val="center"/>
            </w:pPr>
            <w:r w:rsidRPr="00D26312">
              <w:t>Business</w:t>
            </w:r>
          </w:p>
          <w:p w14:paraId="7CAAA55C" w14:textId="77777777" w:rsidR="002C0980" w:rsidRPr="00D26312" w:rsidRDefault="002C0980" w:rsidP="00F70EF8">
            <w:pPr>
              <w:jc w:val="center"/>
            </w:pPr>
            <w:r w:rsidRPr="00D26312">
              <w:t>Forms</w:t>
            </w:r>
          </w:p>
        </w:tc>
      </w:tr>
      <w:tr w:rsidR="00D26312" w:rsidRPr="00D26312" w14:paraId="5861E1DE" w14:textId="77777777" w:rsidTr="00F70EF8">
        <w:trPr>
          <w:trHeight w:val="307"/>
          <w:jc w:val="center"/>
        </w:trPr>
        <w:tc>
          <w:tcPr>
            <w:tcW w:w="676" w:type="dxa"/>
            <w:tcBorders>
              <w:bottom w:val="single" w:sz="4" w:space="0" w:color="auto"/>
            </w:tcBorders>
          </w:tcPr>
          <w:p w14:paraId="63F8BB19" w14:textId="77777777" w:rsidR="002C0980" w:rsidRPr="00D26312" w:rsidRDefault="002C0980" w:rsidP="00F70EF8">
            <w:pPr>
              <w:jc w:val="center"/>
            </w:pPr>
            <w:r w:rsidRPr="00D26312">
              <w:t>1</w:t>
            </w:r>
          </w:p>
        </w:tc>
        <w:tc>
          <w:tcPr>
            <w:tcW w:w="5427" w:type="dxa"/>
            <w:tcBorders>
              <w:bottom w:val="single" w:sz="4" w:space="0" w:color="auto"/>
            </w:tcBorders>
          </w:tcPr>
          <w:p w14:paraId="582E9914" w14:textId="77777777" w:rsidR="002C0980" w:rsidRPr="00D26312" w:rsidRDefault="006B6BCF" w:rsidP="00F70EF8">
            <w:pPr>
              <w:tabs>
                <w:tab w:val="left" w:pos="1477"/>
              </w:tabs>
            </w:pPr>
            <w:r w:rsidRPr="00D26312">
              <w:t>Receives documents (i.e. out-turn</w:t>
            </w:r>
            <w:r w:rsidR="005E773D" w:rsidRPr="00D26312">
              <w:t xml:space="preserve"> report</w:t>
            </w:r>
            <w:r w:rsidRPr="00D26312">
              <w:t>, etc.) from Operations Department.</w:t>
            </w:r>
          </w:p>
          <w:p w14:paraId="0EB37CCB" w14:textId="77777777" w:rsidR="009C6906" w:rsidRPr="00D26312" w:rsidRDefault="009C6906" w:rsidP="00F70EF8">
            <w:pPr>
              <w:tabs>
                <w:tab w:val="left" w:pos="1477"/>
              </w:tabs>
            </w:pPr>
          </w:p>
        </w:tc>
        <w:tc>
          <w:tcPr>
            <w:tcW w:w="1620" w:type="dxa"/>
            <w:tcBorders>
              <w:bottom w:val="single" w:sz="4" w:space="0" w:color="auto"/>
            </w:tcBorders>
          </w:tcPr>
          <w:p w14:paraId="16C73A23" w14:textId="77777777" w:rsidR="002C0980" w:rsidRPr="00D26312" w:rsidRDefault="006B6BCF" w:rsidP="002C0980">
            <w:r w:rsidRPr="00D26312">
              <w:t>Billing Staff</w:t>
            </w:r>
          </w:p>
        </w:tc>
        <w:tc>
          <w:tcPr>
            <w:tcW w:w="1674" w:type="dxa"/>
            <w:tcBorders>
              <w:bottom w:val="single" w:sz="4" w:space="0" w:color="auto"/>
            </w:tcBorders>
          </w:tcPr>
          <w:p w14:paraId="740E01A4" w14:textId="77777777" w:rsidR="002C0980" w:rsidRPr="00D26312" w:rsidRDefault="002C0980" w:rsidP="002C0980">
            <w:pPr>
              <w:rPr>
                <w:i/>
              </w:rPr>
            </w:pPr>
          </w:p>
        </w:tc>
      </w:tr>
      <w:tr w:rsidR="00D26312" w:rsidRPr="00D26312" w14:paraId="2BCCAD0B" w14:textId="77777777" w:rsidTr="00F70EF8">
        <w:trPr>
          <w:trHeight w:val="161"/>
          <w:jc w:val="center"/>
        </w:trPr>
        <w:tc>
          <w:tcPr>
            <w:tcW w:w="676" w:type="dxa"/>
            <w:tcBorders>
              <w:bottom w:val="single" w:sz="4" w:space="0" w:color="auto"/>
            </w:tcBorders>
          </w:tcPr>
          <w:p w14:paraId="3E22F410" w14:textId="77777777" w:rsidR="002C0980" w:rsidRPr="00D26312" w:rsidRDefault="002C0980" w:rsidP="00F70EF8">
            <w:pPr>
              <w:jc w:val="center"/>
            </w:pPr>
            <w:r w:rsidRPr="00D26312">
              <w:t>2</w:t>
            </w:r>
          </w:p>
        </w:tc>
        <w:tc>
          <w:tcPr>
            <w:tcW w:w="5427" w:type="dxa"/>
            <w:tcBorders>
              <w:bottom w:val="single" w:sz="4" w:space="0" w:color="auto"/>
            </w:tcBorders>
          </w:tcPr>
          <w:p w14:paraId="5DF9F1A9" w14:textId="77777777" w:rsidR="002C0980" w:rsidRPr="00D26312" w:rsidRDefault="006B6BCF" w:rsidP="00F70EF8">
            <w:pPr>
              <w:tabs>
                <w:tab w:val="left" w:pos="1196"/>
              </w:tabs>
              <w:ind w:left="1016" w:hanging="1016"/>
            </w:pPr>
            <w:r w:rsidRPr="00D26312">
              <w:t>Prepares computation and SOA.</w:t>
            </w:r>
          </w:p>
        </w:tc>
        <w:tc>
          <w:tcPr>
            <w:tcW w:w="1620" w:type="dxa"/>
            <w:tcBorders>
              <w:bottom w:val="single" w:sz="4" w:space="0" w:color="auto"/>
            </w:tcBorders>
          </w:tcPr>
          <w:p w14:paraId="58B8D728" w14:textId="77777777" w:rsidR="002C0980" w:rsidRPr="00D26312" w:rsidRDefault="00190F44" w:rsidP="002C0980">
            <w:r w:rsidRPr="00D26312">
              <w:t>Billing Staff</w:t>
            </w:r>
          </w:p>
        </w:tc>
        <w:tc>
          <w:tcPr>
            <w:tcW w:w="1674" w:type="dxa"/>
            <w:tcBorders>
              <w:bottom w:val="single" w:sz="4" w:space="0" w:color="auto"/>
            </w:tcBorders>
          </w:tcPr>
          <w:p w14:paraId="4622EF8D" w14:textId="77777777" w:rsidR="002C0980" w:rsidRPr="00D26312" w:rsidRDefault="00190F44" w:rsidP="002C0980">
            <w:r w:rsidRPr="00D26312">
              <w:t>Duly filled-out SOA</w:t>
            </w:r>
          </w:p>
          <w:p w14:paraId="454CBBC7" w14:textId="77777777" w:rsidR="009C6906" w:rsidRPr="00D26312" w:rsidRDefault="009C6906" w:rsidP="002C0980"/>
        </w:tc>
      </w:tr>
      <w:tr w:rsidR="00D26312" w:rsidRPr="00D26312" w14:paraId="49E3337B"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6173A1D" w14:textId="77777777" w:rsidR="002C0980" w:rsidRPr="00D26312" w:rsidRDefault="002C0980" w:rsidP="00F70EF8">
            <w:pPr>
              <w:jc w:val="center"/>
            </w:pPr>
            <w:r w:rsidRPr="00D26312">
              <w:t>3</w:t>
            </w:r>
          </w:p>
        </w:tc>
        <w:tc>
          <w:tcPr>
            <w:tcW w:w="5427" w:type="dxa"/>
            <w:tcBorders>
              <w:top w:val="single" w:sz="4" w:space="0" w:color="auto"/>
              <w:left w:val="single" w:sz="4" w:space="0" w:color="auto"/>
              <w:bottom w:val="single" w:sz="4" w:space="0" w:color="auto"/>
              <w:right w:val="single" w:sz="4" w:space="0" w:color="auto"/>
            </w:tcBorders>
          </w:tcPr>
          <w:p w14:paraId="241D5071" w14:textId="77777777" w:rsidR="002C0980" w:rsidRPr="00D26312" w:rsidRDefault="00190F44" w:rsidP="002C0980">
            <w:r w:rsidRPr="00D26312">
              <w:t>Forwards SOA and supporting documents (i.e. computation, out-turn</w:t>
            </w:r>
            <w:r w:rsidR="00B1107D" w:rsidRPr="00D26312">
              <w:t xml:space="preserve"> report</w:t>
            </w:r>
            <w:r w:rsidRPr="00D26312">
              <w:t>, etc.) to Finance Manager for approval.</w:t>
            </w:r>
          </w:p>
          <w:p w14:paraId="13A3B3BA" w14:textId="77777777" w:rsidR="009C6906" w:rsidRPr="00D26312" w:rsidRDefault="009C6906" w:rsidP="002C0980"/>
        </w:tc>
        <w:tc>
          <w:tcPr>
            <w:tcW w:w="1620" w:type="dxa"/>
            <w:tcBorders>
              <w:top w:val="single" w:sz="4" w:space="0" w:color="auto"/>
              <w:left w:val="single" w:sz="4" w:space="0" w:color="auto"/>
              <w:bottom w:val="single" w:sz="4" w:space="0" w:color="auto"/>
              <w:right w:val="single" w:sz="4" w:space="0" w:color="auto"/>
            </w:tcBorders>
          </w:tcPr>
          <w:p w14:paraId="0A32B4A6" w14:textId="77777777" w:rsidR="002C0980" w:rsidRPr="00D26312" w:rsidRDefault="00190F44" w:rsidP="002C0980">
            <w:r w:rsidRPr="00D26312">
              <w:t>Billing Staff</w:t>
            </w:r>
          </w:p>
        </w:tc>
        <w:tc>
          <w:tcPr>
            <w:tcW w:w="1674" w:type="dxa"/>
            <w:tcBorders>
              <w:top w:val="single" w:sz="4" w:space="0" w:color="auto"/>
              <w:left w:val="single" w:sz="4" w:space="0" w:color="auto"/>
              <w:bottom w:val="single" w:sz="4" w:space="0" w:color="auto"/>
              <w:right w:val="single" w:sz="4" w:space="0" w:color="auto"/>
            </w:tcBorders>
          </w:tcPr>
          <w:p w14:paraId="5649021F" w14:textId="77777777" w:rsidR="002C0980" w:rsidRPr="00D26312" w:rsidRDefault="002C0980" w:rsidP="002C0980"/>
        </w:tc>
      </w:tr>
      <w:tr w:rsidR="00D26312" w:rsidRPr="00D26312" w14:paraId="54D67033"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C3AD5D1" w14:textId="77777777" w:rsidR="00190F44" w:rsidRPr="00D26312" w:rsidRDefault="00190F44" w:rsidP="00F70EF8">
            <w:pPr>
              <w:jc w:val="center"/>
            </w:pPr>
            <w:r w:rsidRPr="00D26312">
              <w:t>4</w:t>
            </w:r>
          </w:p>
        </w:tc>
        <w:tc>
          <w:tcPr>
            <w:tcW w:w="5427" w:type="dxa"/>
            <w:tcBorders>
              <w:top w:val="single" w:sz="4" w:space="0" w:color="auto"/>
              <w:left w:val="single" w:sz="4" w:space="0" w:color="auto"/>
              <w:bottom w:val="single" w:sz="4" w:space="0" w:color="auto"/>
              <w:right w:val="single" w:sz="4" w:space="0" w:color="auto"/>
            </w:tcBorders>
          </w:tcPr>
          <w:p w14:paraId="68298E7C" w14:textId="77777777" w:rsidR="00190F44" w:rsidRPr="00D26312" w:rsidRDefault="00190F44" w:rsidP="002C0980">
            <w:r w:rsidRPr="00D26312">
              <w:t>Receives SOA and supporting documents from Billing Staff.</w:t>
            </w:r>
          </w:p>
          <w:p w14:paraId="1D4C29E7" w14:textId="77777777" w:rsidR="009C6906" w:rsidRPr="00D26312" w:rsidRDefault="009C6906" w:rsidP="002C0980"/>
        </w:tc>
        <w:tc>
          <w:tcPr>
            <w:tcW w:w="1620" w:type="dxa"/>
            <w:tcBorders>
              <w:top w:val="single" w:sz="4" w:space="0" w:color="auto"/>
              <w:left w:val="single" w:sz="4" w:space="0" w:color="auto"/>
              <w:bottom w:val="single" w:sz="4" w:space="0" w:color="auto"/>
              <w:right w:val="single" w:sz="4" w:space="0" w:color="auto"/>
            </w:tcBorders>
          </w:tcPr>
          <w:p w14:paraId="0DF04A41" w14:textId="77777777" w:rsidR="00190F44" w:rsidRPr="00D26312" w:rsidRDefault="00190F44" w:rsidP="002C0980">
            <w:r w:rsidRPr="00D26312">
              <w:t>Finance Manager</w:t>
            </w:r>
          </w:p>
        </w:tc>
        <w:tc>
          <w:tcPr>
            <w:tcW w:w="1674" w:type="dxa"/>
            <w:tcBorders>
              <w:top w:val="single" w:sz="4" w:space="0" w:color="auto"/>
              <w:left w:val="single" w:sz="4" w:space="0" w:color="auto"/>
              <w:bottom w:val="single" w:sz="4" w:space="0" w:color="auto"/>
              <w:right w:val="single" w:sz="4" w:space="0" w:color="auto"/>
            </w:tcBorders>
          </w:tcPr>
          <w:p w14:paraId="565D5017" w14:textId="77777777" w:rsidR="00190F44" w:rsidRPr="00D26312" w:rsidRDefault="00190F44" w:rsidP="002C0980">
            <w:r w:rsidRPr="00D26312">
              <w:t>Duly approved SOA</w:t>
            </w:r>
          </w:p>
        </w:tc>
      </w:tr>
      <w:tr w:rsidR="00D26312" w:rsidRPr="00D26312" w14:paraId="2A8F7C43"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19B394E" w14:textId="77777777" w:rsidR="00190F44" w:rsidRPr="00D26312" w:rsidRDefault="00190F44" w:rsidP="00F70EF8">
            <w:pPr>
              <w:jc w:val="center"/>
            </w:pPr>
            <w:r w:rsidRPr="00D26312">
              <w:t>5</w:t>
            </w:r>
          </w:p>
        </w:tc>
        <w:tc>
          <w:tcPr>
            <w:tcW w:w="5427" w:type="dxa"/>
            <w:tcBorders>
              <w:top w:val="single" w:sz="4" w:space="0" w:color="auto"/>
              <w:left w:val="single" w:sz="4" w:space="0" w:color="auto"/>
              <w:bottom w:val="single" w:sz="4" w:space="0" w:color="auto"/>
              <w:right w:val="single" w:sz="4" w:space="0" w:color="auto"/>
            </w:tcBorders>
          </w:tcPr>
          <w:p w14:paraId="7AF24AEF" w14:textId="77777777" w:rsidR="00190F44" w:rsidRPr="00D26312" w:rsidRDefault="00190F44" w:rsidP="002C0980">
            <w:r w:rsidRPr="00D26312">
              <w:t>Forwards duly approved SOA with supporting documents to Billing Staff for sending to customers.</w:t>
            </w:r>
          </w:p>
          <w:p w14:paraId="3C31BEB7" w14:textId="77777777" w:rsidR="009C6906" w:rsidRPr="00D26312" w:rsidRDefault="009C6906" w:rsidP="002C0980"/>
        </w:tc>
        <w:tc>
          <w:tcPr>
            <w:tcW w:w="1620" w:type="dxa"/>
            <w:tcBorders>
              <w:top w:val="single" w:sz="4" w:space="0" w:color="auto"/>
              <w:left w:val="single" w:sz="4" w:space="0" w:color="auto"/>
              <w:bottom w:val="single" w:sz="4" w:space="0" w:color="auto"/>
              <w:right w:val="single" w:sz="4" w:space="0" w:color="auto"/>
            </w:tcBorders>
          </w:tcPr>
          <w:p w14:paraId="5B6E511D" w14:textId="77777777" w:rsidR="00190F44" w:rsidRPr="00D26312" w:rsidRDefault="00190F44" w:rsidP="002C0980">
            <w:r w:rsidRPr="00D26312">
              <w:t>Finance Manager</w:t>
            </w:r>
          </w:p>
        </w:tc>
        <w:tc>
          <w:tcPr>
            <w:tcW w:w="1674" w:type="dxa"/>
            <w:tcBorders>
              <w:top w:val="single" w:sz="4" w:space="0" w:color="auto"/>
              <w:left w:val="single" w:sz="4" w:space="0" w:color="auto"/>
              <w:bottom w:val="single" w:sz="4" w:space="0" w:color="auto"/>
              <w:right w:val="single" w:sz="4" w:space="0" w:color="auto"/>
            </w:tcBorders>
          </w:tcPr>
          <w:p w14:paraId="322AAF2F" w14:textId="77777777" w:rsidR="00190F44" w:rsidRPr="00D26312" w:rsidRDefault="00190F44" w:rsidP="002C0980"/>
        </w:tc>
      </w:tr>
      <w:tr w:rsidR="00D26312" w:rsidRPr="00D26312" w14:paraId="7274F935"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D9ED62D" w14:textId="77777777" w:rsidR="00190F44" w:rsidRPr="00D26312" w:rsidRDefault="00190F44" w:rsidP="00F70EF8">
            <w:pPr>
              <w:jc w:val="center"/>
            </w:pPr>
            <w:r w:rsidRPr="00D26312">
              <w:t>6</w:t>
            </w:r>
          </w:p>
        </w:tc>
        <w:tc>
          <w:tcPr>
            <w:tcW w:w="5427" w:type="dxa"/>
            <w:tcBorders>
              <w:top w:val="single" w:sz="4" w:space="0" w:color="auto"/>
              <w:left w:val="single" w:sz="4" w:space="0" w:color="auto"/>
              <w:bottom w:val="single" w:sz="4" w:space="0" w:color="auto"/>
              <w:right w:val="single" w:sz="4" w:space="0" w:color="auto"/>
            </w:tcBorders>
          </w:tcPr>
          <w:p w14:paraId="20758CFD" w14:textId="37C4742A" w:rsidR="00190F44" w:rsidRPr="00D26312" w:rsidRDefault="00114724" w:rsidP="002C0980">
            <w:r w:rsidRPr="00D26312">
              <w:t>Receives from Finance Manager duly approve</w:t>
            </w:r>
            <w:r w:rsidR="00E045C8">
              <w:t>d SOA with supporting documents,</w:t>
            </w:r>
            <w:r w:rsidR="000F3C0E">
              <w:t xml:space="preserve"> scans SOA and its corresponding attachments,</w:t>
            </w:r>
            <w:r w:rsidR="00D109A0">
              <w:t xml:space="preserve"> files scanned copy accordingly, files hard</w:t>
            </w:r>
            <w:r w:rsidR="000F3C0E">
              <w:t xml:space="preserve"> copy of SOA and</w:t>
            </w:r>
            <w:r w:rsidR="00E045C8">
              <w:t xml:space="preserve"> forwards </w:t>
            </w:r>
            <w:r w:rsidR="000F3C0E">
              <w:t xml:space="preserve">another copy of </w:t>
            </w:r>
            <w:r w:rsidR="00E045C8">
              <w:t>SOA with supporting documents</w:t>
            </w:r>
            <w:r w:rsidR="00B6072A">
              <w:t>, if applicable,</w:t>
            </w:r>
            <w:r w:rsidR="00E045C8">
              <w:t xml:space="preserve"> to Bookkeeper</w:t>
            </w:r>
            <w:r w:rsidR="000F3C0E">
              <w:t>.</w:t>
            </w:r>
          </w:p>
          <w:p w14:paraId="318B7343" w14:textId="3E7B6F9C" w:rsidR="00042371" w:rsidRPr="00D26312" w:rsidRDefault="00042371" w:rsidP="002C0980"/>
        </w:tc>
        <w:tc>
          <w:tcPr>
            <w:tcW w:w="1620" w:type="dxa"/>
            <w:tcBorders>
              <w:top w:val="single" w:sz="4" w:space="0" w:color="auto"/>
              <w:left w:val="single" w:sz="4" w:space="0" w:color="auto"/>
              <w:bottom w:val="single" w:sz="4" w:space="0" w:color="auto"/>
              <w:right w:val="single" w:sz="4" w:space="0" w:color="auto"/>
            </w:tcBorders>
          </w:tcPr>
          <w:p w14:paraId="4DD18EEE" w14:textId="77777777" w:rsidR="00190F44" w:rsidRPr="00D26312" w:rsidRDefault="00114724" w:rsidP="002C0980">
            <w:r w:rsidRPr="00D26312">
              <w:t>Billing Staff</w:t>
            </w:r>
          </w:p>
        </w:tc>
        <w:tc>
          <w:tcPr>
            <w:tcW w:w="1674" w:type="dxa"/>
            <w:tcBorders>
              <w:top w:val="single" w:sz="4" w:space="0" w:color="auto"/>
              <w:left w:val="single" w:sz="4" w:space="0" w:color="auto"/>
              <w:bottom w:val="single" w:sz="4" w:space="0" w:color="auto"/>
              <w:right w:val="single" w:sz="4" w:space="0" w:color="auto"/>
            </w:tcBorders>
          </w:tcPr>
          <w:p w14:paraId="7B652623" w14:textId="77777777" w:rsidR="00190F44" w:rsidRPr="00D26312" w:rsidRDefault="00190F44" w:rsidP="002C0980"/>
        </w:tc>
      </w:tr>
      <w:tr w:rsidR="00A32F2E" w:rsidRPr="00D26312" w14:paraId="1184F575"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B75062E" w14:textId="3D2E9A85" w:rsidR="00A32F2E" w:rsidRPr="00D26312" w:rsidRDefault="00A32F2E" w:rsidP="00A32F2E">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12375DD4" w14:textId="77777777" w:rsidR="00A32F2E" w:rsidRPr="00D26312" w:rsidRDefault="00A32F2E" w:rsidP="00A32F2E">
            <w:r w:rsidRPr="00D26312">
              <w:t>Sends/Asks its Representative to send SOA</w:t>
            </w:r>
            <w:r>
              <w:t xml:space="preserve"> and other attachments, if applicable,</w:t>
            </w:r>
            <w:r w:rsidRPr="00D26312">
              <w:t xml:space="preserve"> to customers.</w:t>
            </w:r>
          </w:p>
          <w:p w14:paraId="711757D1" w14:textId="77777777" w:rsidR="00A32F2E" w:rsidRPr="00D26312" w:rsidRDefault="00A32F2E" w:rsidP="00A32F2E"/>
          <w:p w14:paraId="637AE7C1" w14:textId="77777777" w:rsidR="00A32F2E" w:rsidRPr="00D26312" w:rsidRDefault="00A32F2E" w:rsidP="00A32F2E"/>
        </w:tc>
        <w:tc>
          <w:tcPr>
            <w:tcW w:w="1620" w:type="dxa"/>
            <w:tcBorders>
              <w:top w:val="single" w:sz="4" w:space="0" w:color="auto"/>
              <w:left w:val="single" w:sz="4" w:space="0" w:color="auto"/>
              <w:bottom w:val="single" w:sz="4" w:space="0" w:color="auto"/>
              <w:right w:val="single" w:sz="4" w:space="0" w:color="auto"/>
            </w:tcBorders>
          </w:tcPr>
          <w:p w14:paraId="7D19B72B" w14:textId="2790E9E8" w:rsidR="00A32F2E" w:rsidRPr="00D26312" w:rsidRDefault="00A32F2E" w:rsidP="00A32F2E">
            <w:r w:rsidRPr="00D26312">
              <w:t xml:space="preserve">Billing Staff or its </w:t>
            </w:r>
            <w:r w:rsidRPr="00D26312">
              <w:rPr>
                <w:sz w:val="22"/>
                <w:szCs w:val="22"/>
              </w:rPr>
              <w:t>Representative</w:t>
            </w:r>
          </w:p>
        </w:tc>
        <w:tc>
          <w:tcPr>
            <w:tcW w:w="1674" w:type="dxa"/>
            <w:tcBorders>
              <w:top w:val="single" w:sz="4" w:space="0" w:color="auto"/>
              <w:left w:val="single" w:sz="4" w:space="0" w:color="auto"/>
              <w:bottom w:val="single" w:sz="4" w:space="0" w:color="auto"/>
              <w:right w:val="single" w:sz="4" w:space="0" w:color="auto"/>
            </w:tcBorders>
          </w:tcPr>
          <w:p w14:paraId="5E94E794" w14:textId="77777777" w:rsidR="00A32F2E" w:rsidRPr="00D26312" w:rsidRDefault="00A32F2E" w:rsidP="00A32F2E"/>
        </w:tc>
      </w:tr>
      <w:tr w:rsidR="00A32F2E" w:rsidRPr="00D26312" w14:paraId="7BEC815B"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DD54C3B" w14:textId="3FEABD9A" w:rsidR="00A32F2E" w:rsidRPr="00D26312" w:rsidRDefault="00A32F2E" w:rsidP="00A32F2E">
            <w:pPr>
              <w:jc w:val="center"/>
            </w:pPr>
            <w:r>
              <w:t>8</w:t>
            </w:r>
          </w:p>
        </w:tc>
        <w:tc>
          <w:tcPr>
            <w:tcW w:w="5427" w:type="dxa"/>
            <w:tcBorders>
              <w:top w:val="single" w:sz="4" w:space="0" w:color="auto"/>
              <w:left w:val="single" w:sz="4" w:space="0" w:color="auto"/>
              <w:bottom w:val="single" w:sz="4" w:space="0" w:color="auto"/>
              <w:right w:val="single" w:sz="4" w:space="0" w:color="auto"/>
            </w:tcBorders>
          </w:tcPr>
          <w:p w14:paraId="288007AC" w14:textId="1D5E483B" w:rsidR="00A32F2E" w:rsidRDefault="00A32F2E" w:rsidP="00A32F2E">
            <w:r>
              <w:t>Receives SOA and appropriate supporting documents</w:t>
            </w:r>
            <w:r w:rsidR="00A42F1E">
              <w:t>, if applicable,</w:t>
            </w:r>
            <w:r>
              <w:t xml:space="preserve"> from Billing Staff to set-up revenue and update subsidiary ledgers.</w:t>
            </w:r>
          </w:p>
          <w:p w14:paraId="4ADA3CCA" w14:textId="69E2450E" w:rsidR="00A32F2E" w:rsidRPr="00D26312" w:rsidRDefault="00A32F2E" w:rsidP="00A32F2E"/>
        </w:tc>
        <w:tc>
          <w:tcPr>
            <w:tcW w:w="1620" w:type="dxa"/>
            <w:tcBorders>
              <w:top w:val="single" w:sz="4" w:space="0" w:color="auto"/>
              <w:left w:val="single" w:sz="4" w:space="0" w:color="auto"/>
              <w:bottom w:val="single" w:sz="4" w:space="0" w:color="auto"/>
              <w:right w:val="single" w:sz="4" w:space="0" w:color="auto"/>
            </w:tcBorders>
          </w:tcPr>
          <w:p w14:paraId="315AE48E" w14:textId="4C3C0BEF" w:rsidR="00A32F2E" w:rsidRPr="00D26312" w:rsidRDefault="00A32F2E" w:rsidP="00A32F2E">
            <w:r>
              <w:t>Bookkeeper</w:t>
            </w:r>
          </w:p>
        </w:tc>
        <w:tc>
          <w:tcPr>
            <w:tcW w:w="1674" w:type="dxa"/>
            <w:tcBorders>
              <w:top w:val="single" w:sz="4" w:space="0" w:color="auto"/>
              <w:left w:val="single" w:sz="4" w:space="0" w:color="auto"/>
              <w:bottom w:val="single" w:sz="4" w:space="0" w:color="auto"/>
              <w:right w:val="single" w:sz="4" w:space="0" w:color="auto"/>
            </w:tcBorders>
          </w:tcPr>
          <w:p w14:paraId="06FEE6E5" w14:textId="77777777" w:rsidR="00A32F2E" w:rsidRPr="00D26312" w:rsidRDefault="00A32F2E" w:rsidP="00A32F2E"/>
        </w:tc>
      </w:tr>
      <w:tr w:rsidR="00A32F2E" w:rsidRPr="00D26312" w14:paraId="608F0AAF"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D5AF1C8" w14:textId="2B789C41" w:rsidR="00A32F2E" w:rsidRPr="00D26312" w:rsidRDefault="00A32F2E" w:rsidP="00A32F2E">
            <w:pPr>
              <w:jc w:val="center"/>
            </w:pPr>
            <w:r>
              <w:t>9</w:t>
            </w:r>
          </w:p>
        </w:tc>
        <w:tc>
          <w:tcPr>
            <w:tcW w:w="5427" w:type="dxa"/>
            <w:tcBorders>
              <w:top w:val="single" w:sz="4" w:space="0" w:color="auto"/>
              <w:left w:val="single" w:sz="4" w:space="0" w:color="auto"/>
              <w:bottom w:val="single" w:sz="4" w:space="0" w:color="auto"/>
              <w:right w:val="single" w:sz="4" w:space="0" w:color="auto"/>
            </w:tcBorders>
          </w:tcPr>
          <w:p w14:paraId="74432596" w14:textId="1DBC74BC" w:rsidR="00A32F2E" w:rsidRDefault="00A32F2E" w:rsidP="00A32F2E">
            <w:r>
              <w:t>Receives photocopy of approved SOA for monitoring and files accordingly.</w:t>
            </w:r>
          </w:p>
          <w:p w14:paraId="04FA7AB3" w14:textId="0D3CE5A8" w:rsidR="00A32F2E" w:rsidRPr="00D26312" w:rsidRDefault="00A32F2E" w:rsidP="00A32F2E"/>
        </w:tc>
        <w:tc>
          <w:tcPr>
            <w:tcW w:w="1620" w:type="dxa"/>
            <w:tcBorders>
              <w:top w:val="single" w:sz="4" w:space="0" w:color="auto"/>
              <w:left w:val="single" w:sz="4" w:space="0" w:color="auto"/>
              <w:bottom w:val="single" w:sz="4" w:space="0" w:color="auto"/>
              <w:right w:val="single" w:sz="4" w:space="0" w:color="auto"/>
            </w:tcBorders>
          </w:tcPr>
          <w:p w14:paraId="1841CDDE" w14:textId="1ED8A31C" w:rsidR="00A32F2E" w:rsidRPr="00D26312" w:rsidRDefault="00A32F2E" w:rsidP="00A32F2E">
            <w:r>
              <w:t>President</w:t>
            </w:r>
          </w:p>
        </w:tc>
        <w:tc>
          <w:tcPr>
            <w:tcW w:w="1674" w:type="dxa"/>
            <w:tcBorders>
              <w:top w:val="single" w:sz="4" w:space="0" w:color="auto"/>
              <w:left w:val="single" w:sz="4" w:space="0" w:color="auto"/>
              <w:bottom w:val="single" w:sz="4" w:space="0" w:color="auto"/>
              <w:right w:val="single" w:sz="4" w:space="0" w:color="auto"/>
            </w:tcBorders>
          </w:tcPr>
          <w:p w14:paraId="2F8370E7" w14:textId="77777777" w:rsidR="00A32F2E" w:rsidRPr="00D26312" w:rsidRDefault="00A32F2E" w:rsidP="00A32F2E"/>
        </w:tc>
      </w:tr>
      <w:tr w:rsidR="00A32F2E" w:rsidRPr="00D26312" w14:paraId="3C5139ED"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19EF0C9" w14:textId="324AAEB0" w:rsidR="00A32F2E" w:rsidRPr="00D26312" w:rsidRDefault="00A32F2E" w:rsidP="00A32F2E">
            <w:pPr>
              <w:jc w:val="center"/>
            </w:pPr>
            <w:r>
              <w:t>10</w:t>
            </w:r>
          </w:p>
        </w:tc>
        <w:tc>
          <w:tcPr>
            <w:tcW w:w="5427" w:type="dxa"/>
            <w:tcBorders>
              <w:top w:val="single" w:sz="4" w:space="0" w:color="auto"/>
              <w:left w:val="single" w:sz="4" w:space="0" w:color="auto"/>
              <w:bottom w:val="single" w:sz="4" w:space="0" w:color="auto"/>
              <w:right w:val="single" w:sz="4" w:space="0" w:color="auto"/>
            </w:tcBorders>
          </w:tcPr>
          <w:p w14:paraId="4988130E" w14:textId="77777777" w:rsidR="00A32F2E" w:rsidRPr="00D26312" w:rsidRDefault="00A32F2E" w:rsidP="00A32F2E">
            <w:r w:rsidRPr="00D26312">
              <w:t>Updates SOA Monitoring.</w:t>
            </w:r>
          </w:p>
          <w:p w14:paraId="044FD73C" w14:textId="77777777" w:rsidR="00A32F2E" w:rsidRPr="00D26312" w:rsidRDefault="00A32F2E" w:rsidP="00A32F2E"/>
        </w:tc>
        <w:tc>
          <w:tcPr>
            <w:tcW w:w="1620" w:type="dxa"/>
            <w:tcBorders>
              <w:top w:val="single" w:sz="4" w:space="0" w:color="auto"/>
              <w:left w:val="single" w:sz="4" w:space="0" w:color="auto"/>
              <w:bottom w:val="single" w:sz="4" w:space="0" w:color="auto"/>
              <w:right w:val="single" w:sz="4" w:space="0" w:color="auto"/>
            </w:tcBorders>
          </w:tcPr>
          <w:p w14:paraId="0600BAE5" w14:textId="77777777" w:rsidR="00A32F2E" w:rsidRPr="00D26312" w:rsidRDefault="00A32F2E" w:rsidP="00A32F2E">
            <w:r w:rsidRPr="00D26312">
              <w:t xml:space="preserve">Billing Staff </w:t>
            </w:r>
          </w:p>
          <w:p w14:paraId="650E891A" w14:textId="77777777" w:rsidR="00A32F2E" w:rsidRPr="00D26312" w:rsidRDefault="00A32F2E" w:rsidP="00A32F2E"/>
        </w:tc>
        <w:tc>
          <w:tcPr>
            <w:tcW w:w="1674" w:type="dxa"/>
            <w:tcBorders>
              <w:top w:val="single" w:sz="4" w:space="0" w:color="auto"/>
              <w:left w:val="single" w:sz="4" w:space="0" w:color="auto"/>
              <w:bottom w:val="single" w:sz="4" w:space="0" w:color="auto"/>
              <w:right w:val="single" w:sz="4" w:space="0" w:color="auto"/>
            </w:tcBorders>
          </w:tcPr>
          <w:p w14:paraId="79AEA733" w14:textId="77777777" w:rsidR="00A32F2E" w:rsidRPr="00D26312" w:rsidRDefault="00A32F2E" w:rsidP="00A32F2E"/>
        </w:tc>
      </w:tr>
      <w:tr w:rsidR="00A32F2E" w:rsidRPr="00D26312" w14:paraId="1861A81D"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328103E" w14:textId="761C66B5" w:rsidR="00A32F2E" w:rsidRPr="00D26312" w:rsidRDefault="00A32F2E" w:rsidP="00A32F2E">
            <w:pPr>
              <w:jc w:val="center"/>
            </w:pPr>
            <w:r w:rsidRPr="00D26312">
              <w:lastRenderedPageBreak/>
              <w:t>1</w:t>
            </w:r>
            <w:r>
              <w:t>1</w:t>
            </w:r>
          </w:p>
        </w:tc>
        <w:tc>
          <w:tcPr>
            <w:tcW w:w="5427" w:type="dxa"/>
            <w:tcBorders>
              <w:top w:val="single" w:sz="4" w:space="0" w:color="auto"/>
              <w:left w:val="single" w:sz="4" w:space="0" w:color="auto"/>
              <w:bottom w:val="single" w:sz="4" w:space="0" w:color="auto"/>
              <w:right w:val="single" w:sz="4" w:space="0" w:color="auto"/>
            </w:tcBorders>
          </w:tcPr>
          <w:p w14:paraId="2FB8555F" w14:textId="77777777" w:rsidR="00A32F2E" w:rsidRDefault="00A32F2E" w:rsidP="00A32F2E">
            <w:r w:rsidRPr="00D26312">
              <w:t>Receives collections (i.e. through cash, check, bank transfer, etc.).</w:t>
            </w:r>
          </w:p>
          <w:p w14:paraId="456FB73F" w14:textId="2C32B0E0" w:rsidR="00A35178" w:rsidRPr="00D26312" w:rsidRDefault="00A35178" w:rsidP="00A32F2E"/>
        </w:tc>
        <w:tc>
          <w:tcPr>
            <w:tcW w:w="1620" w:type="dxa"/>
            <w:tcBorders>
              <w:top w:val="single" w:sz="4" w:space="0" w:color="auto"/>
              <w:left w:val="single" w:sz="4" w:space="0" w:color="auto"/>
              <w:bottom w:val="single" w:sz="4" w:space="0" w:color="auto"/>
              <w:right w:val="single" w:sz="4" w:space="0" w:color="auto"/>
            </w:tcBorders>
          </w:tcPr>
          <w:p w14:paraId="69D5D2FD" w14:textId="77777777" w:rsidR="00A32F2E" w:rsidRPr="00D26312" w:rsidRDefault="00A32F2E" w:rsidP="00A32F2E">
            <w:r w:rsidRPr="00D26312">
              <w:t>Cashier</w:t>
            </w:r>
          </w:p>
          <w:p w14:paraId="2B8ECCDC" w14:textId="77777777" w:rsidR="00A32F2E" w:rsidRPr="00D26312" w:rsidRDefault="00A32F2E" w:rsidP="00A32F2E"/>
        </w:tc>
        <w:tc>
          <w:tcPr>
            <w:tcW w:w="1674" w:type="dxa"/>
            <w:tcBorders>
              <w:top w:val="single" w:sz="4" w:space="0" w:color="auto"/>
              <w:left w:val="single" w:sz="4" w:space="0" w:color="auto"/>
              <w:bottom w:val="single" w:sz="4" w:space="0" w:color="auto"/>
              <w:right w:val="single" w:sz="4" w:space="0" w:color="auto"/>
            </w:tcBorders>
          </w:tcPr>
          <w:p w14:paraId="2055D88F" w14:textId="77777777" w:rsidR="00A32F2E" w:rsidRPr="00D26312" w:rsidRDefault="00A32F2E" w:rsidP="00A32F2E"/>
        </w:tc>
      </w:tr>
      <w:tr w:rsidR="00A32F2E" w:rsidRPr="00D26312" w14:paraId="0FCBDEA0"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57B22EB" w14:textId="3A9D269D" w:rsidR="00A32F2E" w:rsidRPr="00D26312" w:rsidRDefault="00A32F2E" w:rsidP="00A32F2E">
            <w:pPr>
              <w:jc w:val="center"/>
            </w:pPr>
            <w:r>
              <w:t>12</w:t>
            </w:r>
          </w:p>
        </w:tc>
        <w:tc>
          <w:tcPr>
            <w:tcW w:w="5427" w:type="dxa"/>
            <w:tcBorders>
              <w:top w:val="single" w:sz="4" w:space="0" w:color="auto"/>
              <w:left w:val="single" w:sz="4" w:space="0" w:color="auto"/>
              <w:bottom w:val="single" w:sz="4" w:space="0" w:color="auto"/>
              <w:right w:val="single" w:sz="4" w:space="0" w:color="auto"/>
            </w:tcBorders>
          </w:tcPr>
          <w:p w14:paraId="0FF78F07" w14:textId="77777777" w:rsidR="00A32F2E" w:rsidRPr="00D26312" w:rsidRDefault="00A32F2E" w:rsidP="00A32F2E">
            <w:r w:rsidRPr="00D26312">
              <w:t>If mode of collection is:</w:t>
            </w:r>
          </w:p>
          <w:p w14:paraId="2736CA8C" w14:textId="77777777" w:rsidR="00A32F2E" w:rsidRPr="00D26312" w:rsidRDefault="00A32F2E" w:rsidP="00A32F2E">
            <w:pPr>
              <w:numPr>
                <w:ilvl w:val="0"/>
                <w:numId w:val="8"/>
              </w:numPr>
            </w:pPr>
            <w:r w:rsidRPr="00D26312">
              <w:t>Cash / Check – issues official receipt</w:t>
            </w:r>
          </w:p>
          <w:p w14:paraId="7C052FE0" w14:textId="77777777" w:rsidR="00A32F2E" w:rsidRPr="00D26312" w:rsidRDefault="00A32F2E" w:rsidP="00A32F2E">
            <w:pPr>
              <w:numPr>
                <w:ilvl w:val="0"/>
                <w:numId w:val="8"/>
              </w:numPr>
            </w:pPr>
            <w:r w:rsidRPr="00D26312">
              <w:t>Postdated Check:</w:t>
            </w:r>
          </w:p>
          <w:p w14:paraId="6E0AAE77" w14:textId="77777777" w:rsidR="00A32F2E" w:rsidRPr="00D26312" w:rsidRDefault="00A32F2E" w:rsidP="00A32F2E">
            <w:pPr>
              <w:numPr>
                <w:ilvl w:val="0"/>
                <w:numId w:val="9"/>
              </w:numPr>
              <w:ind w:left="1267" w:hanging="187"/>
            </w:pPr>
            <w:r w:rsidRPr="00D26312">
              <w:t>Issues AR</w:t>
            </w:r>
          </w:p>
          <w:p w14:paraId="2AD40271" w14:textId="77777777" w:rsidR="00A32F2E" w:rsidRPr="00D26312" w:rsidRDefault="00A32F2E" w:rsidP="00A32F2E">
            <w:pPr>
              <w:numPr>
                <w:ilvl w:val="0"/>
                <w:numId w:val="9"/>
              </w:numPr>
              <w:ind w:left="1267" w:hanging="187"/>
            </w:pPr>
            <w:r w:rsidRPr="00D26312">
              <w:t>Updates Postdated Checks Monitoring</w:t>
            </w:r>
          </w:p>
          <w:p w14:paraId="226E8298" w14:textId="10706318" w:rsidR="00A32F2E" w:rsidRPr="00D26312" w:rsidRDefault="00A32F2E" w:rsidP="00A32F2E">
            <w:pPr>
              <w:numPr>
                <w:ilvl w:val="0"/>
                <w:numId w:val="9"/>
              </w:numPr>
              <w:ind w:left="1267" w:hanging="187"/>
            </w:pPr>
            <w:r w:rsidRPr="00D26312">
              <w:t>Issues OR when the postdated check becomes due</w:t>
            </w:r>
          </w:p>
          <w:p w14:paraId="4296569A" w14:textId="77777777" w:rsidR="00A32F2E" w:rsidRPr="00D26312" w:rsidRDefault="00A32F2E" w:rsidP="00A32F2E">
            <w:pPr>
              <w:ind w:left="1267"/>
            </w:pPr>
          </w:p>
          <w:p w14:paraId="0494B705" w14:textId="77777777" w:rsidR="00A32F2E" w:rsidRPr="00D26312" w:rsidRDefault="00A32F2E" w:rsidP="00A32F2E">
            <w:pPr>
              <w:numPr>
                <w:ilvl w:val="0"/>
                <w:numId w:val="8"/>
              </w:numPr>
            </w:pPr>
            <w:r w:rsidRPr="00D26312">
              <w:t>Bank Deposit/Transfer:</w:t>
            </w:r>
          </w:p>
          <w:p w14:paraId="583DFE53" w14:textId="77777777" w:rsidR="00A32F2E" w:rsidRPr="00D26312" w:rsidRDefault="00A32F2E" w:rsidP="00A32F2E">
            <w:pPr>
              <w:numPr>
                <w:ilvl w:val="0"/>
                <w:numId w:val="10"/>
              </w:numPr>
              <w:ind w:left="1267" w:hanging="187"/>
            </w:pPr>
            <w:r w:rsidRPr="00D26312">
              <w:t>Verifies deposit with the Bank/Payor</w:t>
            </w:r>
          </w:p>
          <w:p w14:paraId="5D52A93E" w14:textId="77777777" w:rsidR="00A32F2E" w:rsidRPr="00D26312" w:rsidRDefault="00A32F2E" w:rsidP="00A32F2E">
            <w:pPr>
              <w:numPr>
                <w:ilvl w:val="0"/>
                <w:numId w:val="10"/>
              </w:numPr>
              <w:ind w:left="1267" w:hanging="187"/>
            </w:pPr>
            <w:r w:rsidRPr="00D26312">
              <w:t>Obtains machine validated deposit slip/payment confirmation</w:t>
            </w:r>
          </w:p>
          <w:p w14:paraId="4733895D" w14:textId="77777777" w:rsidR="00A32F2E" w:rsidRPr="00D26312" w:rsidRDefault="00A32F2E" w:rsidP="00A32F2E">
            <w:pPr>
              <w:numPr>
                <w:ilvl w:val="0"/>
                <w:numId w:val="10"/>
              </w:numPr>
              <w:ind w:left="1267" w:hanging="187"/>
            </w:pPr>
            <w:r w:rsidRPr="00D26312">
              <w:t>Issues OR after verification and obtaining appropriate documents.</w:t>
            </w:r>
          </w:p>
          <w:p w14:paraId="1F298676" w14:textId="77777777" w:rsidR="00A32F2E" w:rsidRPr="00D26312" w:rsidRDefault="00A32F2E" w:rsidP="00A32F2E">
            <w:pPr>
              <w:ind w:left="1267"/>
            </w:pPr>
          </w:p>
        </w:tc>
        <w:tc>
          <w:tcPr>
            <w:tcW w:w="1620" w:type="dxa"/>
            <w:tcBorders>
              <w:top w:val="single" w:sz="4" w:space="0" w:color="auto"/>
              <w:left w:val="single" w:sz="4" w:space="0" w:color="auto"/>
              <w:bottom w:val="single" w:sz="4" w:space="0" w:color="auto"/>
              <w:right w:val="single" w:sz="4" w:space="0" w:color="auto"/>
            </w:tcBorders>
          </w:tcPr>
          <w:p w14:paraId="17180FE5" w14:textId="77777777" w:rsidR="00A32F2E" w:rsidRPr="00D26312" w:rsidRDefault="00A32F2E" w:rsidP="00A32F2E">
            <w:r w:rsidRPr="00D26312">
              <w:t>Cashier</w:t>
            </w:r>
          </w:p>
        </w:tc>
        <w:tc>
          <w:tcPr>
            <w:tcW w:w="1674" w:type="dxa"/>
            <w:tcBorders>
              <w:top w:val="single" w:sz="4" w:space="0" w:color="auto"/>
              <w:left w:val="single" w:sz="4" w:space="0" w:color="auto"/>
              <w:bottom w:val="single" w:sz="4" w:space="0" w:color="auto"/>
              <w:right w:val="single" w:sz="4" w:space="0" w:color="auto"/>
            </w:tcBorders>
          </w:tcPr>
          <w:p w14:paraId="1126926B" w14:textId="77777777" w:rsidR="00A32F2E" w:rsidRPr="00D26312" w:rsidRDefault="00A32F2E" w:rsidP="00A32F2E">
            <w:r w:rsidRPr="00D26312">
              <w:t>Duly filled-out and signed by designated signatories official receipt / AR</w:t>
            </w:r>
          </w:p>
        </w:tc>
      </w:tr>
      <w:tr w:rsidR="00A32F2E" w:rsidRPr="00D26312" w14:paraId="0661E8FC"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B286C1B" w14:textId="39DF2E6D" w:rsidR="00A32F2E" w:rsidRPr="00D26312" w:rsidRDefault="00A32F2E" w:rsidP="00A32F2E">
            <w:pPr>
              <w:jc w:val="center"/>
            </w:pPr>
            <w:r>
              <w:t>13</w:t>
            </w:r>
          </w:p>
        </w:tc>
        <w:tc>
          <w:tcPr>
            <w:tcW w:w="5427" w:type="dxa"/>
            <w:tcBorders>
              <w:top w:val="single" w:sz="4" w:space="0" w:color="auto"/>
              <w:left w:val="single" w:sz="4" w:space="0" w:color="auto"/>
              <w:bottom w:val="single" w:sz="4" w:space="0" w:color="auto"/>
              <w:right w:val="single" w:sz="4" w:space="0" w:color="auto"/>
            </w:tcBorders>
          </w:tcPr>
          <w:p w14:paraId="78C80253" w14:textId="77777777" w:rsidR="00A32F2E" w:rsidRPr="00D26312" w:rsidRDefault="00A32F2E" w:rsidP="00A32F2E">
            <w:r w:rsidRPr="00D26312">
              <w:t>Prepares deposit slips for the deposit of collection (i.e. cash, check).</w:t>
            </w:r>
          </w:p>
          <w:p w14:paraId="2C0E2509" w14:textId="77777777" w:rsidR="00A32F2E" w:rsidRPr="00D26312" w:rsidRDefault="00A32F2E" w:rsidP="00A32F2E"/>
        </w:tc>
        <w:tc>
          <w:tcPr>
            <w:tcW w:w="1620" w:type="dxa"/>
            <w:tcBorders>
              <w:top w:val="single" w:sz="4" w:space="0" w:color="auto"/>
              <w:left w:val="single" w:sz="4" w:space="0" w:color="auto"/>
              <w:bottom w:val="single" w:sz="4" w:space="0" w:color="auto"/>
              <w:right w:val="single" w:sz="4" w:space="0" w:color="auto"/>
            </w:tcBorders>
          </w:tcPr>
          <w:p w14:paraId="35AF9FEA" w14:textId="77777777" w:rsidR="00A32F2E" w:rsidRPr="00D26312" w:rsidRDefault="00A32F2E" w:rsidP="00A32F2E">
            <w:r w:rsidRPr="00D26312">
              <w:t>Cashier</w:t>
            </w:r>
          </w:p>
        </w:tc>
        <w:tc>
          <w:tcPr>
            <w:tcW w:w="1674" w:type="dxa"/>
            <w:tcBorders>
              <w:top w:val="single" w:sz="4" w:space="0" w:color="auto"/>
              <w:left w:val="single" w:sz="4" w:space="0" w:color="auto"/>
              <w:bottom w:val="single" w:sz="4" w:space="0" w:color="auto"/>
              <w:right w:val="single" w:sz="4" w:space="0" w:color="auto"/>
            </w:tcBorders>
          </w:tcPr>
          <w:p w14:paraId="2D969F16" w14:textId="77777777" w:rsidR="00A32F2E" w:rsidRPr="00D26312" w:rsidRDefault="00A32F2E" w:rsidP="00A32F2E"/>
        </w:tc>
      </w:tr>
      <w:tr w:rsidR="00A32F2E" w:rsidRPr="00D26312" w14:paraId="04AEA590"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533C4CA" w14:textId="4204D9D3" w:rsidR="00A32F2E" w:rsidRPr="00D26312" w:rsidRDefault="00A32F2E" w:rsidP="00A32F2E">
            <w:pPr>
              <w:jc w:val="center"/>
            </w:pPr>
            <w:r>
              <w:t>14</w:t>
            </w:r>
          </w:p>
        </w:tc>
        <w:tc>
          <w:tcPr>
            <w:tcW w:w="5427" w:type="dxa"/>
            <w:tcBorders>
              <w:top w:val="single" w:sz="4" w:space="0" w:color="auto"/>
              <w:left w:val="single" w:sz="4" w:space="0" w:color="auto"/>
              <w:bottom w:val="single" w:sz="4" w:space="0" w:color="auto"/>
              <w:right w:val="single" w:sz="4" w:space="0" w:color="auto"/>
            </w:tcBorders>
          </w:tcPr>
          <w:p w14:paraId="5E1170E4" w14:textId="77777777" w:rsidR="00A32F2E" w:rsidRPr="00D26312" w:rsidRDefault="00A32F2E" w:rsidP="00A32F2E">
            <w:r w:rsidRPr="00D26312">
              <w:t>Requests the Collector to deposit the collection.</w:t>
            </w:r>
          </w:p>
        </w:tc>
        <w:tc>
          <w:tcPr>
            <w:tcW w:w="1620" w:type="dxa"/>
            <w:tcBorders>
              <w:top w:val="single" w:sz="4" w:space="0" w:color="auto"/>
              <w:left w:val="single" w:sz="4" w:space="0" w:color="auto"/>
              <w:bottom w:val="single" w:sz="4" w:space="0" w:color="auto"/>
              <w:right w:val="single" w:sz="4" w:space="0" w:color="auto"/>
            </w:tcBorders>
          </w:tcPr>
          <w:p w14:paraId="5E24D03D" w14:textId="77777777" w:rsidR="00A32F2E" w:rsidRPr="00D26312" w:rsidRDefault="00A32F2E" w:rsidP="00A32F2E">
            <w:r w:rsidRPr="00D26312">
              <w:t>Cashier</w:t>
            </w:r>
          </w:p>
          <w:p w14:paraId="4555A633" w14:textId="77777777" w:rsidR="00A32F2E" w:rsidRPr="00D26312" w:rsidRDefault="00A32F2E" w:rsidP="00A32F2E"/>
        </w:tc>
        <w:tc>
          <w:tcPr>
            <w:tcW w:w="1674" w:type="dxa"/>
            <w:tcBorders>
              <w:top w:val="single" w:sz="4" w:space="0" w:color="auto"/>
              <w:left w:val="single" w:sz="4" w:space="0" w:color="auto"/>
              <w:bottom w:val="single" w:sz="4" w:space="0" w:color="auto"/>
              <w:right w:val="single" w:sz="4" w:space="0" w:color="auto"/>
            </w:tcBorders>
          </w:tcPr>
          <w:p w14:paraId="01D5DDE7" w14:textId="77777777" w:rsidR="00A32F2E" w:rsidRPr="00D26312" w:rsidRDefault="00A32F2E" w:rsidP="00A32F2E"/>
        </w:tc>
      </w:tr>
      <w:tr w:rsidR="00A32F2E" w:rsidRPr="00D26312" w14:paraId="74B09068"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B123319" w14:textId="4F253F67" w:rsidR="00A32F2E" w:rsidRPr="00D26312" w:rsidRDefault="00A32F2E" w:rsidP="00A32F2E">
            <w:pPr>
              <w:jc w:val="center"/>
            </w:pPr>
            <w:r>
              <w:t>15</w:t>
            </w:r>
          </w:p>
        </w:tc>
        <w:tc>
          <w:tcPr>
            <w:tcW w:w="5427" w:type="dxa"/>
            <w:tcBorders>
              <w:top w:val="single" w:sz="4" w:space="0" w:color="auto"/>
              <w:left w:val="single" w:sz="4" w:space="0" w:color="auto"/>
              <w:bottom w:val="single" w:sz="4" w:space="0" w:color="auto"/>
              <w:right w:val="single" w:sz="4" w:space="0" w:color="auto"/>
            </w:tcBorders>
          </w:tcPr>
          <w:p w14:paraId="443F0FE1" w14:textId="77777777" w:rsidR="00A32F2E" w:rsidRPr="00D26312" w:rsidRDefault="00A32F2E" w:rsidP="00A32F2E">
            <w:r w:rsidRPr="00D26312">
              <w:t>Signs the Collection for Deposit Logbook as proof of receipt of cash.</w:t>
            </w:r>
          </w:p>
          <w:p w14:paraId="4250F212" w14:textId="77777777" w:rsidR="00A32F2E" w:rsidRPr="00D26312" w:rsidRDefault="00A32F2E" w:rsidP="00A32F2E"/>
        </w:tc>
        <w:tc>
          <w:tcPr>
            <w:tcW w:w="1620" w:type="dxa"/>
            <w:tcBorders>
              <w:top w:val="single" w:sz="4" w:space="0" w:color="auto"/>
              <w:left w:val="single" w:sz="4" w:space="0" w:color="auto"/>
              <w:bottom w:val="single" w:sz="4" w:space="0" w:color="auto"/>
              <w:right w:val="single" w:sz="4" w:space="0" w:color="auto"/>
            </w:tcBorders>
          </w:tcPr>
          <w:p w14:paraId="36637362" w14:textId="77777777" w:rsidR="00A32F2E" w:rsidRPr="00D26312" w:rsidRDefault="00A32F2E" w:rsidP="00A32F2E">
            <w:r w:rsidRPr="00D26312">
              <w:t>Collector</w:t>
            </w:r>
          </w:p>
        </w:tc>
        <w:tc>
          <w:tcPr>
            <w:tcW w:w="1674" w:type="dxa"/>
            <w:tcBorders>
              <w:top w:val="single" w:sz="4" w:space="0" w:color="auto"/>
              <w:left w:val="single" w:sz="4" w:space="0" w:color="auto"/>
              <w:bottom w:val="single" w:sz="4" w:space="0" w:color="auto"/>
              <w:right w:val="single" w:sz="4" w:space="0" w:color="auto"/>
            </w:tcBorders>
          </w:tcPr>
          <w:p w14:paraId="204E3E16" w14:textId="77777777" w:rsidR="00A32F2E" w:rsidRPr="00D26312" w:rsidRDefault="00A32F2E" w:rsidP="00A32F2E"/>
        </w:tc>
      </w:tr>
      <w:tr w:rsidR="00A32F2E" w:rsidRPr="00D26312" w14:paraId="26AF2784"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4A0CB63" w14:textId="62FE44C2" w:rsidR="00A32F2E" w:rsidRPr="00D26312" w:rsidRDefault="00A32F2E" w:rsidP="00A32F2E">
            <w:pPr>
              <w:jc w:val="center"/>
            </w:pPr>
            <w:r>
              <w:t>16</w:t>
            </w:r>
          </w:p>
        </w:tc>
        <w:tc>
          <w:tcPr>
            <w:tcW w:w="5427" w:type="dxa"/>
            <w:tcBorders>
              <w:top w:val="single" w:sz="4" w:space="0" w:color="auto"/>
              <w:left w:val="single" w:sz="4" w:space="0" w:color="auto"/>
              <w:bottom w:val="single" w:sz="4" w:space="0" w:color="auto"/>
              <w:right w:val="single" w:sz="4" w:space="0" w:color="auto"/>
            </w:tcBorders>
          </w:tcPr>
          <w:p w14:paraId="17A75422" w14:textId="77777777" w:rsidR="00A32F2E" w:rsidRPr="00D26312" w:rsidRDefault="00A32F2E" w:rsidP="00A32F2E">
            <w:r w:rsidRPr="00D26312">
              <w:t>Deposits collection to the bank, obtains machine validated deposit slips from the bank, forwards the same to the Cashier and signs the Collection for Deposit Logbook.</w:t>
            </w:r>
          </w:p>
          <w:p w14:paraId="0953548D" w14:textId="77777777" w:rsidR="00A32F2E" w:rsidRPr="00D26312" w:rsidRDefault="00A32F2E" w:rsidP="00A32F2E"/>
        </w:tc>
        <w:tc>
          <w:tcPr>
            <w:tcW w:w="1620" w:type="dxa"/>
            <w:tcBorders>
              <w:top w:val="single" w:sz="4" w:space="0" w:color="auto"/>
              <w:left w:val="single" w:sz="4" w:space="0" w:color="auto"/>
              <w:bottom w:val="single" w:sz="4" w:space="0" w:color="auto"/>
              <w:right w:val="single" w:sz="4" w:space="0" w:color="auto"/>
            </w:tcBorders>
          </w:tcPr>
          <w:p w14:paraId="5CDF618A" w14:textId="77777777" w:rsidR="00A32F2E" w:rsidRPr="00D26312" w:rsidRDefault="00A32F2E" w:rsidP="00A32F2E">
            <w:r w:rsidRPr="00D26312">
              <w:t>Collector</w:t>
            </w:r>
          </w:p>
        </w:tc>
        <w:tc>
          <w:tcPr>
            <w:tcW w:w="1674" w:type="dxa"/>
            <w:tcBorders>
              <w:top w:val="single" w:sz="4" w:space="0" w:color="auto"/>
              <w:left w:val="single" w:sz="4" w:space="0" w:color="auto"/>
              <w:bottom w:val="single" w:sz="4" w:space="0" w:color="auto"/>
              <w:right w:val="single" w:sz="4" w:space="0" w:color="auto"/>
            </w:tcBorders>
          </w:tcPr>
          <w:p w14:paraId="00ADCD71" w14:textId="77777777" w:rsidR="00A32F2E" w:rsidRPr="00D26312" w:rsidRDefault="00A32F2E" w:rsidP="00A32F2E"/>
        </w:tc>
      </w:tr>
      <w:tr w:rsidR="00A32F2E" w:rsidRPr="00D26312" w14:paraId="00DAF418"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88BC707" w14:textId="4FA0A75C" w:rsidR="00A32F2E" w:rsidRPr="00D26312" w:rsidRDefault="00A32F2E" w:rsidP="00A32F2E">
            <w:pPr>
              <w:jc w:val="center"/>
            </w:pPr>
            <w:r>
              <w:t>17</w:t>
            </w:r>
          </w:p>
        </w:tc>
        <w:tc>
          <w:tcPr>
            <w:tcW w:w="5427" w:type="dxa"/>
            <w:tcBorders>
              <w:top w:val="single" w:sz="4" w:space="0" w:color="auto"/>
              <w:left w:val="single" w:sz="4" w:space="0" w:color="auto"/>
              <w:bottom w:val="single" w:sz="4" w:space="0" w:color="auto"/>
              <w:right w:val="single" w:sz="4" w:space="0" w:color="auto"/>
            </w:tcBorders>
          </w:tcPr>
          <w:p w14:paraId="155F0EE1" w14:textId="77777777" w:rsidR="00A32F2E" w:rsidRPr="00D26312" w:rsidRDefault="00A32F2E" w:rsidP="00A32F2E">
            <w:r w:rsidRPr="00D26312">
              <w:t>Receives machine validated deposit slip from the Collector.</w:t>
            </w:r>
          </w:p>
          <w:p w14:paraId="7ACA99D3" w14:textId="77777777" w:rsidR="00A32F2E" w:rsidRPr="00D26312" w:rsidRDefault="00A32F2E" w:rsidP="00A32F2E"/>
        </w:tc>
        <w:tc>
          <w:tcPr>
            <w:tcW w:w="1620" w:type="dxa"/>
            <w:tcBorders>
              <w:top w:val="single" w:sz="4" w:space="0" w:color="auto"/>
              <w:left w:val="single" w:sz="4" w:space="0" w:color="auto"/>
              <w:bottom w:val="single" w:sz="4" w:space="0" w:color="auto"/>
              <w:right w:val="single" w:sz="4" w:space="0" w:color="auto"/>
            </w:tcBorders>
          </w:tcPr>
          <w:p w14:paraId="497C322B" w14:textId="77777777" w:rsidR="00A32F2E" w:rsidRPr="00D26312" w:rsidRDefault="00A32F2E" w:rsidP="00A32F2E">
            <w:r w:rsidRPr="00D26312">
              <w:t>Cashier</w:t>
            </w:r>
          </w:p>
        </w:tc>
        <w:tc>
          <w:tcPr>
            <w:tcW w:w="1674" w:type="dxa"/>
            <w:tcBorders>
              <w:top w:val="single" w:sz="4" w:space="0" w:color="auto"/>
              <w:left w:val="single" w:sz="4" w:space="0" w:color="auto"/>
              <w:bottom w:val="single" w:sz="4" w:space="0" w:color="auto"/>
              <w:right w:val="single" w:sz="4" w:space="0" w:color="auto"/>
            </w:tcBorders>
          </w:tcPr>
          <w:p w14:paraId="3C9D7D41" w14:textId="77777777" w:rsidR="00A32F2E" w:rsidRPr="00D26312" w:rsidRDefault="00A32F2E" w:rsidP="00A32F2E"/>
        </w:tc>
      </w:tr>
      <w:tr w:rsidR="00A32F2E" w:rsidRPr="00D26312" w14:paraId="0560B951"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AD2E926" w14:textId="614148F0" w:rsidR="00A32F2E" w:rsidRPr="00D26312" w:rsidRDefault="00A32F2E" w:rsidP="00A32F2E">
            <w:pPr>
              <w:jc w:val="center"/>
            </w:pPr>
            <w:r>
              <w:t>18</w:t>
            </w:r>
          </w:p>
        </w:tc>
        <w:tc>
          <w:tcPr>
            <w:tcW w:w="5427" w:type="dxa"/>
            <w:tcBorders>
              <w:top w:val="single" w:sz="4" w:space="0" w:color="auto"/>
              <w:left w:val="single" w:sz="4" w:space="0" w:color="auto"/>
              <w:bottom w:val="single" w:sz="4" w:space="0" w:color="auto"/>
              <w:right w:val="single" w:sz="4" w:space="0" w:color="auto"/>
            </w:tcBorders>
          </w:tcPr>
          <w:p w14:paraId="2A203B53" w14:textId="77777777" w:rsidR="00A32F2E" w:rsidRDefault="00A32F2E" w:rsidP="00A32F2E">
            <w:r w:rsidRPr="00D26312">
              <w:t>Prepares DCCRR every end of the day or after office hour.</w:t>
            </w:r>
          </w:p>
          <w:p w14:paraId="46FAC541" w14:textId="77777777" w:rsidR="00793EAB" w:rsidRDefault="00793EAB" w:rsidP="00A32F2E"/>
          <w:p w14:paraId="38474BFF" w14:textId="39568360" w:rsidR="00793EAB" w:rsidRPr="00D26312" w:rsidRDefault="00793EAB" w:rsidP="00A32F2E"/>
        </w:tc>
        <w:tc>
          <w:tcPr>
            <w:tcW w:w="1620" w:type="dxa"/>
            <w:tcBorders>
              <w:top w:val="single" w:sz="4" w:space="0" w:color="auto"/>
              <w:left w:val="single" w:sz="4" w:space="0" w:color="auto"/>
              <w:bottom w:val="single" w:sz="4" w:space="0" w:color="auto"/>
              <w:right w:val="single" w:sz="4" w:space="0" w:color="auto"/>
            </w:tcBorders>
          </w:tcPr>
          <w:p w14:paraId="223B37F3" w14:textId="77777777" w:rsidR="00A32F2E" w:rsidRPr="00D26312" w:rsidRDefault="00A32F2E" w:rsidP="00A32F2E">
            <w:r w:rsidRPr="00D26312">
              <w:t>Cashier</w:t>
            </w:r>
          </w:p>
        </w:tc>
        <w:tc>
          <w:tcPr>
            <w:tcW w:w="1674" w:type="dxa"/>
            <w:tcBorders>
              <w:top w:val="single" w:sz="4" w:space="0" w:color="auto"/>
              <w:left w:val="single" w:sz="4" w:space="0" w:color="auto"/>
              <w:bottom w:val="single" w:sz="4" w:space="0" w:color="auto"/>
              <w:right w:val="single" w:sz="4" w:space="0" w:color="auto"/>
            </w:tcBorders>
          </w:tcPr>
          <w:p w14:paraId="54DE3599" w14:textId="77777777" w:rsidR="00A32F2E" w:rsidRPr="00D26312" w:rsidRDefault="00A32F2E" w:rsidP="00A32F2E">
            <w:r w:rsidRPr="00D26312">
              <w:t>Duly filled-out DCCRR</w:t>
            </w:r>
          </w:p>
          <w:p w14:paraId="6BBB23FE" w14:textId="77777777" w:rsidR="00A32F2E" w:rsidRPr="00D26312" w:rsidRDefault="00A32F2E" w:rsidP="00A32F2E"/>
        </w:tc>
      </w:tr>
      <w:tr w:rsidR="00A32F2E" w:rsidRPr="00D26312" w14:paraId="61364BC7"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AB21D95" w14:textId="20981B32" w:rsidR="00A32F2E" w:rsidRPr="00D26312" w:rsidRDefault="00A32F2E" w:rsidP="00A32F2E">
            <w:pPr>
              <w:jc w:val="center"/>
            </w:pPr>
            <w:r>
              <w:lastRenderedPageBreak/>
              <w:t>19</w:t>
            </w:r>
          </w:p>
        </w:tc>
        <w:tc>
          <w:tcPr>
            <w:tcW w:w="5427" w:type="dxa"/>
            <w:tcBorders>
              <w:top w:val="single" w:sz="4" w:space="0" w:color="auto"/>
              <w:left w:val="single" w:sz="4" w:space="0" w:color="auto"/>
              <w:bottom w:val="single" w:sz="4" w:space="0" w:color="auto"/>
              <w:right w:val="single" w:sz="4" w:space="0" w:color="auto"/>
            </w:tcBorders>
          </w:tcPr>
          <w:p w14:paraId="4E25D012" w14:textId="77777777" w:rsidR="00A32F2E" w:rsidRPr="00D26312" w:rsidRDefault="00A32F2E" w:rsidP="00A32F2E">
            <w:r w:rsidRPr="00D26312">
              <w:t>Forwards DCCRR, cash and supporting documents to Finance Manager.</w:t>
            </w:r>
          </w:p>
          <w:p w14:paraId="24583222" w14:textId="77777777" w:rsidR="00A32F2E" w:rsidRDefault="00A32F2E" w:rsidP="00A32F2E"/>
          <w:p w14:paraId="1BAC0E72" w14:textId="39E514B5" w:rsidR="00A32F2E" w:rsidRPr="00D26312" w:rsidRDefault="00A32F2E" w:rsidP="00A32F2E"/>
        </w:tc>
        <w:tc>
          <w:tcPr>
            <w:tcW w:w="1620" w:type="dxa"/>
            <w:tcBorders>
              <w:top w:val="single" w:sz="4" w:space="0" w:color="auto"/>
              <w:left w:val="single" w:sz="4" w:space="0" w:color="auto"/>
              <w:bottom w:val="single" w:sz="4" w:space="0" w:color="auto"/>
              <w:right w:val="single" w:sz="4" w:space="0" w:color="auto"/>
            </w:tcBorders>
          </w:tcPr>
          <w:p w14:paraId="32B2DEF7" w14:textId="77777777" w:rsidR="00A32F2E" w:rsidRPr="00D26312" w:rsidRDefault="00A32F2E" w:rsidP="00A32F2E">
            <w:r w:rsidRPr="00D26312">
              <w:t>Cashier</w:t>
            </w:r>
          </w:p>
        </w:tc>
        <w:tc>
          <w:tcPr>
            <w:tcW w:w="1674" w:type="dxa"/>
            <w:tcBorders>
              <w:top w:val="single" w:sz="4" w:space="0" w:color="auto"/>
              <w:left w:val="single" w:sz="4" w:space="0" w:color="auto"/>
              <w:bottom w:val="single" w:sz="4" w:space="0" w:color="auto"/>
              <w:right w:val="single" w:sz="4" w:space="0" w:color="auto"/>
            </w:tcBorders>
          </w:tcPr>
          <w:p w14:paraId="13208260" w14:textId="77777777" w:rsidR="00A32F2E" w:rsidRPr="00D26312" w:rsidRDefault="00A32F2E" w:rsidP="00A32F2E"/>
        </w:tc>
      </w:tr>
      <w:tr w:rsidR="00A32F2E" w:rsidRPr="00D26312" w14:paraId="6E3A37AF"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B060641" w14:textId="0658183F" w:rsidR="00A32F2E" w:rsidRPr="00D26312" w:rsidRDefault="00A32F2E" w:rsidP="00A32F2E">
            <w:pPr>
              <w:jc w:val="center"/>
            </w:pPr>
            <w:r>
              <w:t>20</w:t>
            </w:r>
          </w:p>
        </w:tc>
        <w:tc>
          <w:tcPr>
            <w:tcW w:w="5427" w:type="dxa"/>
            <w:tcBorders>
              <w:top w:val="single" w:sz="4" w:space="0" w:color="auto"/>
              <w:left w:val="single" w:sz="4" w:space="0" w:color="auto"/>
              <w:bottom w:val="single" w:sz="4" w:space="0" w:color="auto"/>
              <w:right w:val="single" w:sz="4" w:space="0" w:color="auto"/>
            </w:tcBorders>
          </w:tcPr>
          <w:p w14:paraId="312ADA35" w14:textId="77777777" w:rsidR="00A32F2E" w:rsidRPr="00D26312" w:rsidRDefault="00A32F2E" w:rsidP="00A32F2E">
            <w:r w:rsidRPr="00D26312">
              <w:t>Receives DCCRR, cash and supporting documents from Cashier.</w:t>
            </w:r>
          </w:p>
          <w:p w14:paraId="540200FD" w14:textId="77777777" w:rsidR="00A32F2E" w:rsidRPr="00D26312" w:rsidRDefault="00A32F2E" w:rsidP="00A32F2E"/>
        </w:tc>
        <w:tc>
          <w:tcPr>
            <w:tcW w:w="1620" w:type="dxa"/>
            <w:tcBorders>
              <w:top w:val="single" w:sz="4" w:space="0" w:color="auto"/>
              <w:left w:val="single" w:sz="4" w:space="0" w:color="auto"/>
              <w:bottom w:val="single" w:sz="4" w:space="0" w:color="auto"/>
              <w:right w:val="single" w:sz="4" w:space="0" w:color="auto"/>
            </w:tcBorders>
          </w:tcPr>
          <w:p w14:paraId="6BECCCAA" w14:textId="77777777" w:rsidR="00A32F2E" w:rsidRPr="00D26312" w:rsidRDefault="00A32F2E" w:rsidP="00A32F2E">
            <w:r w:rsidRPr="00D26312">
              <w:t>Finance Manager</w:t>
            </w:r>
          </w:p>
        </w:tc>
        <w:tc>
          <w:tcPr>
            <w:tcW w:w="1674" w:type="dxa"/>
            <w:tcBorders>
              <w:top w:val="single" w:sz="4" w:space="0" w:color="auto"/>
              <w:left w:val="single" w:sz="4" w:space="0" w:color="auto"/>
              <w:bottom w:val="single" w:sz="4" w:space="0" w:color="auto"/>
              <w:right w:val="single" w:sz="4" w:space="0" w:color="auto"/>
            </w:tcBorders>
          </w:tcPr>
          <w:p w14:paraId="76747F07" w14:textId="77777777" w:rsidR="00A32F2E" w:rsidRPr="00D26312" w:rsidRDefault="00A32F2E" w:rsidP="00A32F2E"/>
        </w:tc>
      </w:tr>
      <w:tr w:rsidR="00A32F2E" w:rsidRPr="00D26312" w14:paraId="7E268CB1"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A77366D" w14:textId="7CA6DC82" w:rsidR="00A32F2E" w:rsidRPr="00D26312" w:rsidRDefault="00A32F2E" w:rsidP="00A32F2E">
            <w:pPr>
              <w:jc w:val="center"/>
            </w:pPr>
            <w:r>
              <w:t>21</w:t>
            </w:r>
          </w:p>
        </w:tc>
        <w:tc>
          <w:tcPr>
            <w:tcW w:w="5427" w:type="dxa"/>
            <w:tcBorders>
              <w:top w:val="single" w:sz="4" w:space="0" w:color="auto"/>
              <w:left w:val="single" w:sz="4" w:space="0" w:color="auto"/>
              <w:bottom w:val="single" w:sz="4" w:space="0" w:color="auto"/>
              <w:right w:val="single" w:sz="4" w:space="0" w:color="auto"/>
            </w:tcBorders>
          </w:tcPr>
          <w:p w14:paraId="5A6FC531" w14:textId="77777777" w:rsidR="00A32F2E" w:rsidRPr="00D26312" w:rsidRDefault="00A32F2E" w:rsidP="00A32F2E">
            <w:r w:rsidRPr="00D26312">
              <w:t>Conducts cash count in the presence of Cashier.</w:t>
            </w:r>
          </w:p>
        </w:tc>
        <w:tc>
          <w:tcPr>
            <w:tcW w:w="1620" w:type="dxa"/>
            <w:tcBorders>
              <w:top w:val="single" w:sz="4" w:space="0" w:color="auto"/>
              <w:left w:val="single" w:sz="4" w:space="0" w:color="auto"/>
              <w:bottom w:val="single" w:sz="4" w:space="0" w:color="auto"/>
              <w:right w:val="single" w:sz="4" w:space="0" w:color="auto"/>
            </w:tcBorders>
          </w:tcPr>
          <w:p w14:paraId="0CECE197" w14:textId="77777777" w:rsidR="00A32F2E" w:rsidRPr="00D26312" w:rsidRDefault="00A32F2E" w:rsidP="00A32F2E">
            <w:r w:rsidRPr="00D26312">
              <w:t>Finance Manager</w:t>
            </w:r>
          </w:p>
          <w:p w14:paraId="769709D6" w14:textId="77777777" w:rsidR="00A32F2E" w:rsidRPr="00D26312" w:rsidRDefault="00A32F2E" w:rsidP="00A32F2E"/>
        </w:tc>
        <w:tc>
          <w:tcPr>
            <w:tcW w:w="1674" w:type="dxa"/>
            <w:tcBorders>
              <w:top w:val="single" w:sz="4" w:space="0" w:color="auto"/>
              <w:left w:val="single" w:sz="4" w:space="0" w:color="auto"/>
              <w:bottom w:val="single" w:sz="4" w:space="0" w:color="auto"/>
              <w:right w:val="single" w:sz="4" w:space="0" w:color="auto"/>
            </w:tcBorders>
          </w:tcPr>
          <w:p w14:paraId="1B61487C" w14:textId="77777777" w:rsidR="00A32F2E" w:rsidRPr="00D26312" w:rsidRDefault="00A32F2E" w:rsidP="00A32F2E"/>
        </w:tc>
      </w:tr>
      <w:tr w:rsidR="00A32F2E" w:rsidRPr="00D26312" w14:paraId="18A3434D"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7F065BA" w14:textId="28666D33" w:rsidR="00A32F2E" w:rsidRPr="00D26312" w:rsidRDefault="00A32F2E" w:rsidP="00A32F2E">
            <w:pPr>
              <w:jc w:val="center"/>
            </w:pPr>
            <w:r>
              <w:t>22</w:t>
            </w:r>
          </w:p>
        </w:tc>
        <w:tc>
          <w:tcPr>
            <w:tcW w:w="5427" w:type="dxa"/>
            <w:tcBorders>
              <w:top w:val="single" w:sz="4" w:space="0" w:color="auto"/>
              <w:left w:val="single" w:sz="4" w:space="0" w:color="auto"/>
              <w:bottom w:val="single" w:sz="4" w:space="0" w:color="auto"/>
              <w:right w:val="single" w:sz="4" w:space="0" w:color="auto"/>
            </w:tcBorders>
          </w:tcPr>
          <w:p w14:paraId="4C7B5B20" w14:textId="77777777" w:rsidR="00A32F2E" w:rsidRPr="00D26312" w:rsidRDefault="00A32F2E" w:rsidP="00A32F2E">
            <w:r w:rsidRPr="00D26312">
              <w:t>Verifies DCCRR.</w:t>
            </w:r>
          </w:p>
        </w:tc>
        <w:tc>
          <w:tcPr>
            <w:tcW w:w="1620" w:type="dxa"/>
            <w:tcBorders>
              <w:top w:val="single" w:sz="4" w:space="0" w:color="auto"/>
              <w:left w:val="single" w:sz="4" w:space="0" w:color="auto"/>
              <w:bottom w:val="single" w:sz="4" w:space="0" w:color="auto"/>
              <w:right w:val="single" w:sz="4" w:space="0" w:color="auto"/>
            </w:tcBorders>
          </w:tcPr>
          <w:p w14:paraId="3363AA33" w14:textId="77777777" w:rsidR="00A32F2E" w:rsidRPr="00D26312" w:rsidRDefault="00A32F2E" w:rsidP="00A32F2E">
            <w:r w:rsidRPr="00D26312">
              <w:t>Finance Manager</w:t>
            </w:r>
          </w:p>
          <w:p w14:paraId="11853CA0" w14:textId="77777777" w:rsidR="00A32F2E" w:rsidRPr="00D26312" w:rsidRDefault="00A32F2E" w:rsidP="00A32F2E"/>
        </w:tc>
        <w:tc>
          <w:tcPr>
            <w:tcW w:w="1674" w:type="dxa"/>
            <w:tcBorders>
              <w:top w:val="single" w:sz="4" w:space="0" w:color="auto"/>
              <w:left w:val="single" w:sz="4" w:space="0" w:color="auto"/>
              <w:bottom w:val="single" w:sz="4" w:space="0" w:color="auto"/>
              <w:right w:val="single" w:sz="4" w:space="0" w:color="auto"/>
            </w:tcBorders>
          </w:tcPr>
          <w:p w14:paraId="3F736E49" w14:textId="77777777" w:rsidR="00A32F2E" w:rsidRPr="00D26312" w:rsidRDefault="00A32F2E" w:rsidP="00A32F2E">
            <w:r w:rsidRPr="00D26312">
              <w:t>Duly verified DCCRR</w:t>
            </w:r>
          </w:p>
          <w:p w14:paraId="4A5ACE25" w14:textId="77777777" w:rsidR="00A32F2E" w:rsidRPr="00D26312" w:rsidRDefault="00A32F2E" w:rsidP="00A32F2E"/>
        </w:tc>
      </w:tr>
      <w:tr w:rsidR="00A32F2E" w:rsidRPr="00D26312" w14:paraId="21C76A8A"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A599CFD" w14:textId="7C780EAC" w:rsidR="00A32F2E" w:rsidRPr="00D26312" w:rsidRDefault="00A32F2E" w:rsidP="00A32F2E">
            <w:pPr>
              <w:jc w:val="center"/>
            </w:pPr>
            <w:r>
              <w:t>23</w:t>
            </w:r>
          </w:p>
        </w:tc>
        <w:tc>
          <w:tcPr>
            <w:tcW w:w="5427" w:type="dxa"/>
            <w:tcBorders>
              <w:top w:val="single" w:sz="4" w:space="0" w:color="auto"/>
              <w:left w:val="single" w:sz="4" w:space="0" w:color="auto"/>
              <w:bottom w:val="single" w:sz="4" w:space="0" w:color="auto"/>
              <w:right w:val="single" w:sz="4" w:space="0" w:color="auto"/>
            </w:tcBorders>
          </w:tcPr>
          <w:p w14:paraId="6AE882B4" w14:textId="77777777" w:rsidR="00A32F2E" w:rsidRPr="00D26312" w:rsidRDefault="00A32F2E" w:rsidP="00A32F2E">
            <w:r w:rsidRPr="00D26312">
              <w:t>Forwards one (1) copy of DCCRR to the following:</w:t>
            </w:r>
          </w:p>
          <w:p w14:paraId="74EB29B3" w14:textId="77777777" w:rsidR="00A32F2E" w:rsidRPr="00D26312" w:rsidRDefault="00A32F2E" w:rsidP="00A32F2E">
            <w:pPr>
              <w:numPr>
                <w:ilvl w:val="0"/>
                <w:numId w:val="11"/>
              </w:numPr>
            </w:pPr>
            <w:r w:rsidRPr="00D26312">
              <w:t>Billing Staff – updates SOA Monitoring</w:t>
            </w:r>
          </w:p>
          <w:p w14:paraId="7CABB108" w14:textId="799BAB86" w:rsidR="00A32F2E" w:rsidRPr="00D26312" w:rsidRDefault="00A32F2E" w:rsidP="00A32F2E">
            <w:pPr>
              <w:numPr>
                <w:ilvl w:val="0"/>
                <w:numId w:val="11"/>
              </w:numPr>
            </w:pPr>
            <w:r w:rsidRPr="00D26312">
              <w:t>Bookkeeper – records appropriate journal entries based on the official receipts.</w:t>
            </w:r>
          </w:p>
          <w:p w14:paraId="61B38D98" w14:textId="77777777" w:rsidR="00A32F2E" w:rsidRPr="00D26312" w:rsidRDefault="00A32F2E" w:rsidP="00A32F2E"/>
        </w:tc>
        <w:tc>
          <w:tcPr>
            <w:tcW w:w="1620" w:type="dxa"/>
            <w:tcBorders>
              <w:top w:val="single" w:sz="4" w:space="0" w:color="auto"/>
              <w:left w:val="single" w:sz="4" w:space="0" w:color="auto"/>
              <w:bottom w:val="single" w:sz="4" w:space="0" w:color="auto"/>
              <w:right w:val="single" w:sz="4" w:space="0" w:color="auto"/>
            </w:tcBorders>
          </w:tcPr>
          <w:p w14:paraId="7D429B0F" w14:textId="77777777" w:rsidR="00A32F2E" w:rsidRDefault="00A32F2E" w:rsidP="00A32F2E">
            <w:r w:rsidRPr="00D26312">
              <w:t>Cashier</w:t>
            </w:r>
            <w:r>
              <w:t>/</w:t>
            </w:r>
          </w:p>
          <w:p w14:paraId="340595C9" w14:textId="77777777" w:rsidR="00A32F2E" w:rsidRDefault="00A32F2E" w:rsidP="00A32F2E">
            <w:r>
              <w:t>Billing Staff/</w:t>
            </w:r>
          </w:p>
          <w:p w14:paraId="404BECA4" w14:textId="52BB4361" w:rsidR="00A32F2E" w:rsidRPr="00D26312" w:rsidRDefault="00A32F2E" w:rsidP="00A32F2E">
            <w:r>
              <w:t>Bookkeeper</w:t>
            </w:r>
          </w:p>
        </w:tc>
        <w:tc>
          <w:tcPr>
            <w:tcW w:w="1674" w:type="dxa"/>
            <w:tcBorders>
              <w:top w:val="single" w:sz="4" w:space="0" w:color="auto"/>
              <w:left w:val="single" w:sz="4" w:space="0" w:color="auto"/>
              <w:bottom w:val="single" w:sz="4" w:space="0" w:color="auto"/>
              <w:right w:val="single" w:sz="4" w:space="0" w:color="auto"/>
            </w:tcBorders>
          </w:tcPr>
          <w:p w14:paraId="3BC2230C" w14:textId="77777777" w:rsidR="00A32F2E" w:rsidRPr="00D26312" w:rsidRDefault="00A32F2E" w:rsidP="00A32F2E"/>
        </w:tc>
      </w:tr>
      <w:tr w:rsidR="00A32F2E" w:rsidRPr="00D26312" w14:paraId="1B3D7DED"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A4EE82D" w14:textId="06995084" w:rsidR="00A32F2E" w:rsidRPr="00D26312" w:rsidRDefault="00A32F2E" w:rsidP="00A32F2E">
            <w:pPr>
              <w:jc w:val="center"/>
            </w:pPr>
            <w:r>
              <w:t>24</w:t>
            </w:r>
          </w:p>
        </w:tc>
        <w:tc>
          <w:tcPr>
            <w:tcW w:w="5427" w:type="dxa"/>
            <w:tcBorders>
              <w:top w:val="single" w:sz="4" w:space="0" w:color="auto"/>
              <w:left w:val="single" w:sz="4" w:space="0" w:color="auto"/>
              <w:bottom w:val="single" w:sz="4" w:space="0" w:color="auto"/>
              <w:right w:val="single" w:sz="4" w:space="0" w:color="auto"/>
            </w:tcBorders>
          </w:tcPr>
          <w:p w14:paraId="402E0175" w14:textId="77777777" w:rsidR="00A32F2E" w:rsidRPr="00D26312" w:rsidRDefault="00A32F2E" w:rsidP="00A32F2E">
            <w:r w:rsidRPr="00D26312">
              <w:t>Files chronologically one (1) copy of DCCRR.</w:t>
            </w:r>
          </w:p>
          <w:p w14:paraId="3FFAA9C4" w14:textId="77777777" w:rsidR="00A32F2E" w:rsidRPr="00D26312" w:rsidRDefault="00A32F2E" w:rsidP="00A32F2E"/>
        </w:tc>
        <w:tc>
          <w:tcPr>
            <w:tcW w:w="1620" w:type="dxa"/>
            <w:tcBorders>
              <w:top w:val="single" w:sz="4" w:space="0" w:color="auto"/>
              <w:left w:val="single" w:sz="4" w:space="0" w:color="auto"/>
              <w:bottom w:val="single" w:sz="4" w:space="0" w:color="auto"/>
              <w:right w:val="single" w:sz="4" w:space="0" w:color="auto"/>
            </w:tcBorders>
          </w:tcPr>
          <w:p w14:paraId="0E4F89E4" w14:textId="77777777" w:rsidR="00A32F2E" w:rsidRPr="00D26312" w:rsidRDefault="00A32F2E" w:rsidP="00A32F2E">
            <w:r w:rsidRPr="00D26312">
              <w:t>Cashier</w:t>
            </w:r>
          </w:p>
        </w:tc>
        <w:tc>
          <w:tcPr>
            <w:tcW w:w="1674" w:type="dxa"/>
            <w:tcBorders>
              <w:top w:val="single" w:sz="4" w:space="0" w:color="auto"/>
              <w:left w:val="single" w:sz="4" w:space="0" w:color="auto"/>
              <w:bottom w:val="single" w:sz="4" w:space="0" w:color="auto"/>
              <w:right w:val="single" w:sz="4" w:space="0" w:color="auto"/>
            </w:tcBorders>
          </w:tcPr>
          <w:p w14:paraId="1C69A076" w14:textId="77777777" w:rsidR="00A32F2E" w:rsidRPr="00D26312" w:rsidRDefault="00A32F2E" w:rsidP="00A32F2E"/>
        </w:tc>
      </w:tr>
    </w:tbl>
    <w:p w14:paraId="2114A346" w14:textId="77777777" w:rsidR="002C0980" w:rsidRPr="00D26312" w:rsidRDefault="002C0980" w:rsidP="002C0980"/>
    <w:p w14:paraId="2FC8746B" w14:textId="77777777" w:rsidR="00F27E80" w:rsidRPr="00D26312" w:rsidRDefault="00F27E80" w:rsidP="002C0980"/>
    <w:p w14:paraId="38270B5B" w14:textId="77777777" w:rsidR="002C0980" w:rsidRPr="00D26312" w:rsidRDefault="002C0980" w:rsidP="002C0980"/>
    <w:p w14:paraId="4CEB7DC5" w14:textId="77777777" w:rsidR="00245DE7" w:rsidRPr="00D26312" w:rsidRDefault="00245DE7" w:rsidP="002C0980"/>
    <w:p w14:paraId="0144D4FF" w14:textId="77777777" w:rsidR="00245DE7" w:rsidRPr="00D26312" w:rsidRDefault="00245DE7" w:rsidP="002C0980"/>
    <w:p w14:paraId="48ABF9BA" w14:textId="77777777" w:rsidR="00FA026A" w:rsidRPr="00D26312" w:rsidRDefault="00FA026A" w:rsidP="002C0980"/>
    <w:p w14:paraId="08982C2B" w14:textId="77777777" w:rsidR="00FA026A" w:rsidRPr="00D26312" w:rsidRDefault="00FA026A" w:rsidP="002C0980"/>
    <w:p w14:paraId="50E31329" w14:textId="77777777" w:rsidR="00FA026A" w:rsidRPr="00D26312" w:rsidRDefault="00FA026A" w:rsidP="002C0980"/>
    <w:p w14:paraId="3262E5CF" w14:textId="77777777" w:rsidR="00FA026A" w:rsidRPr="00D26312" w:rsidRDefault="00FA026A" w:rsidP="002C0980"/>
    <w:p w14:paraId="17170ED8" w14:textId="77777777" w:rsidR="00245DE7" w:rsidRPr="00D26312" w:rsidRDefault="00245DE7" w:rsidP="002C0980"/>
    <w:p w14:paraId="6AA1235F" w14:textId="77777777" w:rsidR="00245DE7" w:rsidRPr="00D26312" w:rsidRDefault="00245DE7" w:rsidP="002C0980"/>
    <w:p w14:paraId="42D6E87A" w14:textId="77777777" w:rsidR="00245DE7" w:rsidRPr="00D26312" w:rsidRDefault="00245DE7" w:rsidP="002C0980"/>
    <w:p w14:paraId="49A1588D" w14:textId="77777777" w:rsidR="006B6BCF" w:rsidRPr="00D26312" w:rsidRDefault="006B6BCF" w:rsidP="002C0980"/>
    <w:p w14:paraId="4DCEF6F5" w14:textId="77777777" w:rsidR="006B6BCF" w:rsidRPr="00D26312" w:rsidRDefault="006B6BCF" w:rsidP="002C0980"/>
    <w:p w14:paraId="17E4F7C3" w14:textId="77777777" w:rsidR="00922600" w:rsidRPr="00D26312" w:rsidRDefault="00922600" w:rsidP="002C0980"/>
    <w:p w14:paraId="4601B6C0" w14:textId="77777777" w:rsidR="00922600" w:rsidRPr="00D26312" w:rsidRDefault="00922600" w:rsidP="002C0980"/>
    <w:p w14:paraId="4ACCC575" w14:textId="77777777" w:rsidR="00922600" w:rsidRPr="00D26312" w:rsidRDefault="00922600" w:rsidP="002C0980"/>
    <w:p w14:paraId="2CBFEDF3" w14:textId="77777777" w:rsidR="00922600" w:rsidRPr="00D26312" w:rsidRDefault="00922600" w:rsidP="002C0980"/>
    <w:p w14:paraId="5A1851F3" w14:textId="77777777" w:rsidR="00922600" w:rsidRPr="00D26312" w:rsidRDefault="00922600" w:rsidP="002C0980"/>
    <w:p w14:paraId="6C8C952B" w14:textId="4BCB46F6" w:rsidR="002C0980" w:rsidRDefault="003226EA" w:rsidP="00AB1C50">
      <w:pPr>
        <w:numPr>
          <w:ilvl w:val="0"/>
          <w:numId w:val="1"/>
        </w:numPr>
        <w:rPr>
          <w:u w:val="single"/>
        </w:rPr>
      </w:pPr>
      <w:r w:rsidRPr="00D26312">
        <w:rPr>
          <w:u w:val="single"/>
        </w:rPr>
        <w:lastRenderedPageBreak/>
        <w:t>FLOWCHARTS</w:t>
      </w:r>
    </w:p>
    <w:p w14:paraId="506E1EFD" w14:textId="77777777" w:rsidR="00793EAB" w:rsidRDefault="00793EAB" w:rsidP="00793EAB">
      <w:pPr>
        <w:ind w:left="576"/>
        <w:rPr>
          <w:u w:val="single"/>
        </w:rPr>
      </w:pPr>
    </w:p>
    <w:p w14:paraId="027BA4F4" w14:textId="5B13D545" w:rsidR="006050B1" w:rsidRPr="00D26312" w:rsidRDefault="00983545" w:rsidP="0008615E">
      <w:pPr>
        <w:jc w:val="center"/>
      </w:pPr>
      <w:r>
        <w:object w:dxaOrig="10845" w:dyaOrig="12855" w14:anchorId="7D616D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558.35pt" o:ole="">
            <v:imagedata r:id="rId7" o:title=""/>
          </v:shape>
          <o:OLEObject Type="Embed" ProgID="Visio.Drawing.15" ShapeID="_x0000_i1025" DrawAspect="Content" ObjectID="_1574683775" r:id="rId8"/>
        </w:object>
      </w:r>
    </w:p>
    <w:p w14:paraId="5C73DA23" w14:textId="5D44B3C5" w:rsidR="006545FB" w:rsidRPr="00D26312" w:rsidRDefault="00EE3D72" w:rsidP="0008615E">
      <w:pPr>
        <w:jc w:val="center"/>
      </w:pPr>
      <w:r w:rsidRPr="00D26312">
        <w:object w:dxaOrig="10365" w:dyaOrig="13875" w14:anchorId="24F0AA25">
          <v:shape id="_x0000_i1026" type="#_x0000_t75" style="width:469.55pt;height:575.1pt" o:ole="">
            <v:imagedata r:id="rId9" o:title=""/>
          </v:shape>
          <o:OLEObject Type="Embed" ProgID="Visio.Drawing.15" ShapeID="_x0000_i1026" DrawAspect="Content" ObjectID="_1574683776" r:id="rId10"/>
        </w:object>
      </w:r>
    </w:p>
    <w:p w14:paraId="63846514" w14:textId="77777777" w:rsidR="00104DE3" w:rsidRPr="00D26312" w:rsidRDefault="00104DE3" w:rsidP="00E02C52"/>
    <w:p w14:paraId="6926A47A" w14:textId="1E7B3196" w:rsidR="006545FB" w:rsidRPr="00D26312" w:rsidRDefault="00EE3D72" w:rsidP="0008615E">
      <w:pPr>
        <w:jc w:val="center"/>
      </w:pPr>
      <w:r w:rsidRPr="00D26312">
        <w:object w:dxaOrig="11700" w:dyaOrig="13230" w14:anchorId="3FBC13CD">
          <v:shape id="_x0000_i1027" type="#_x0000_t75" style="width:471.3pt;height:533.15pt" o:ole="">
            <v:imagedata r:id="rId11" o:title=""/>
          </v:shape>
          <o:OLEObject Type="Embed" ProgID="Visio.Drawing.15" ShapeID="_x0000_i1027" DrawAspect="Content" ObjectID="_1574683777" r:id="rId12"/>
        </w:object>
      </w:r>
    </w:p>
    <w:p w14:paraId="0A80D1F6" w14:textId="77777777" w:rsidR="00245DE7" w:rsidRPr="00D26312" w:rsidRDefault="00245DE7" w:rsidP="00245DE7">
      <w:pPr>
        <w:ind w:left="936"/>
      </w:pPr>
    </w:p>
    <w:p w14:paraId="0B038497" w14:textId="77777777" w:rsidR="00245DE7" w:rsidRPr="00D26312" w:rsidRDefault="00245DE7" w:rsidP="00245DE7">
      <w:pPr>
        <w:ind w:left="936"/>
      </w:pPr>
    </w:p>
    <w:p w14:paraId="21024D81" w14:textId="77777777" w:rsidR="00245DE7" w:rsidRPr="00D26312" w:rsidRDefault="00245DE7" w:rsidP="00245DE7">
      <w:pPr>
        <w:ind w:left="936"/>
      </w:pPr>
    </w:p>
    <w:p w14:paraId="70640DA0" w14:textId="77777777" w:rsidR="0008615E" w:rsidRPr="00D26312" w:rsidRDefault="0008615E" w:rsidP="00245DE7">
      <w:pPr>
        <w:ind w:left="936"/>
      </w:pPr>
    </w:p>
    <w:p w14:paraId="496BA311" w14:textId="77777777" w:rsidR="00245DE7" w:rsidRPr="00D26312" w:rsidRDefault="00245DE7" w:rsidP="00245DE7">
      <w:pPr>
        <w:ind w:left="936"/>
      </w:pPr>
    </w:p>
    <w:p w14:paraId="415BAB67" w14:textId="77777777" w:rsidR="002C0980" w:rsidRPr="00D26312" w:rsidRDefault="00E02C52" w:rsidP="00AB1C50">
      <w:pPr>
        <w:numPr>
          <w:ilvl w:val="0"/>
          <w:numId w:val="1"/>
        </w:numPr>
        <w:rPr>
          <w:u w:val="single"/>
        </w:rPr>
      </w:pPr>
      <w:r w:rsidRPr="00D26312">
        <w:rPr>
          <w:u w:val="single"/>
        </w:rPr>
        <w:lastRenderedPageBreak/>
        <w:t xml:space="preserve">BUSINESS </w:t>
      </w:r>
      <w:r w:rsidR="003226EA" w:rsidRPr="00D26312">
        <w:rPr>
          <w:u w:val="single"/>
        </w:rPr>
        <w:t>FORMS</w:t>
      </w:r>
    </w:p>
    <w:p w14:paraId="74CB5B4B" w14:textId="77777777" w:rsidR="002C0980" w:rsidRPr="00D26312" w:rsidRDefault="002C0980" w:rsidP="002C0980"/>
    <w:p w14:paraId="387A3406" w14:textId="77777777" w:rsidR="002C0980" w:rsidRPr="00D26312" w:rsidRDefault="00402E54" w:rsidP="00AB1C50">
      <w:pPr>
        <w:numPr>
          <w:ilvl w:val="1"/>
          <w:numId w:val="1"/>
        </w:numPr>
      </w:pPr>
      <w:r w:rsidRPr="00D26312">
        <w:t>Statement of Account</w:t>
      </w:r>
    </w:p>
    <w:p w14:paraId="432A93AF" w14:textId="77777777" w:rsidR="009565A6" w:rsidRPr="00D26312" w:rsidRDefault="009565A6" w:rsidP="009565A6">
      <w:pPr>
        <w:ind w:left="936"/>
      </w:pPr>
    </w:p>
    <w:p w14:paraId="537081AE" w14:textId="77777777" w:rsidR="009565A6" w:rsidRPr="00D26312" w:rsidRDefault="00920CB3" w:rsidP="00DD6FA0">
      <w:pPr>
        <w:ind w:left="936"/>
        <w:jc w:val="center"/>
      </w:pPr>
      <w:r>
        <w:pict w14:anchorId="2D506874">
          <v:shape id="_x0000_i1028" type="#_x0000_t75" style="width:362.2pt;height:308.3pt">
            <v:imagedata r:id="rId13" o:title="fffff"/>
          </v:shape>
        </w:pict>
      </w:r>
    </w:p>
    <w:p w14:paraId="1E2BD9A3" w14:textId="77777777" w:rsidR="00245DE7" w:rsidRPr="00D26312" w:rsidRDefault="00245DE7" w:rsidP="00245DE7">
      <w:pPr>
        <w:ind w:left="936"/>
      </w:pPr>
    </w:p>
    <w:p w14:paraId="13490B7F" w14:textId="77777777" w:rsidR="00245DE7" w:rsidRPr="00D26312" w:rsidRDefault="00245DE7" w:rsidP="00847251">
      <w:pPr>
        <w:tabs>
          <w:tab w:val="left" w:pos="3240"/>
          <w:tab w:val="left" w:pos="3960"/>
          <w:tab w:val="left" w:pos="4320"/>
        </w:tabs>
        <w:ind w:left="5040" w:hanging="3600"/>
      </w:pPr>
      <w:r w:rsidRPr="00D26312">
        <w:t>No. of Copies/color</w:t>
      </w:r>
      <w:r w:rsidR="00847251" w:rsidRPr="00D26312">
        <w:tab/>
      </w:r>
      <w:r w:rsidR="00C24B2E" w:rsidRPr="00D26312">
        <w:t>-</w:t>
      </w:r>
      <w:r w:rsidR="00C24B2E" w:rsidRPr="00D26312">
        <w:tab/>
      </w:r>
      <w:r w:rsidR="000D693F" w:rsidRPr="00D26312">
        <w:t>3</w:t>
      </w:r>
      <w:r w:rsidRPr="00D26312">
        <w:t xml:space="preserve"> (</w:t>
      </w:r>
      <w:r w:rsidR="00751B82" w:rsidRPr="00D26312">
        <w:t>white</w:t>
      </w:r>
      <w:r w:rsidRPr="00D26312">
        <w:t>)</w:t>
      </w:r>
    </w:p>
    <w:p w14:paraId="744AD356" w14:textId="77777777" w:rsidR="00A35D3A" w:rsidRPr="00D26312" w:rsidRDefault="00A35D3A" w:rsidP="00847251">
      <w:pPr>
        <w:tabs>
          <w:tab w:val="left" w:pos="3240"/>
          <w:tab w:val="left" w:pos="3960"/>
          <w:tab w:val="left" w:pos="4320"/>
        </w:tabs>
        <w:ind w:left="5040" w:hanging="3600"/>
      </w:pPr>
    </w:p>
    <w:p w14:paraId="759A8007" w14:textId="77777777" w:rsidR="00A35D3A" w:rsidRPr="00D26312" w:rsidRDefault="00245DE7" w:rsidP="003636E2">
      <w:pPr>
        <w:tabs>
          <w:tab w:val="left" w:pos="3240"/>
          <w:tab w:val="left" w:pos="3600"/>
          <w:tab w:val="left" w:pos="3960"/>
        </w:tabs>
        <w:ind w:left="4320" w:hanging="2880"/>
        <w:jc w:val="both"/>
      </w:pPr>
      <w:r w:rsidRPr="00D26312">
        <w:t>Explanation</w:t>
      </w:r>
      <w:r w:rsidRPr="00D26312">
        <w:tab/>
      </w:r>
      <w:r w:rsidR="00B31B73" w:rsidRPr="00D26312">
        <w:tab/>
      </w:r>
      <w:r w:rsidR="00847251" w:rsidRPr="00D26312">
        <w:tab/>
      </w:r>
      <w:r w:rsidR="003636E2" w:rsidRPr="00D26312">
        <w:t>-</w:t>
      </w:r>
      <w:r w:rsidR="003636E2" w:rsidRPr="00D26312">
        <w:tab/>
      </w:r>
      <w:r w:rsidR="000D693F" w:rsidRPr="00D26312">
        <w:t>This is prepared to bill customers for the services rendered.</w:t>
      </w:r>
    </w:p>
    <w:p w14:paraId="432E7B10" w14:textId="77777777" w:rsidR="00B31B73" w:rsidRPr="00D26312" w:rsidRDefault="000D693F" w:rsidP="003636E2">
      <w:pPr>
        <w:tabs>
          <w:tab w:val="left" w:pos="3240"/>
          <w:tab w:val="left" w:pos="3600"/>
          <w:tab w:val="left" w:pos="3960"/>
        </w:tabs>
        <w:ind w:left="4320" w:hanging="2880"/>
        <w:jc w:val="both"/>
      </w:pPr>
      <w:r w:rsidRPr="00D26312">
        <w:t xml:space="preserve"> </w:t>
      </w:r>
    </w:p>
    <w:p w14:paraId="6933EBA7" w14:textId="77777777" w:rsidR="00245DE7" w:rsidRPr="00D26312" w:rsidRDefault="00245DE7" w:rsidP="00847251">
      <w:pPr>
        <w:tabs>
          <w:tab w:val="left" w:pos="900"/>
          <w:tab w:val="left" w:pos="1440"/>
          <w:tab w:val="left" w:pos="3960"/>
        </w:tabs>
        <w:ind w:left="360"/>
      </w:pPr>
      <w:r w:rsidRPr="00D26312">
        <w:tab/>
      </w:r>
      <w:r w:rsidR="00B31B73" w:rsidRPr="00D26312">
        <w:tab/>
      </w:r>
      <w:r w:rsidR="00DD6FA0" w:rsidRPr="00D26312">
        <w:t>Prepared by</w:t>
      </w:r>
      <w:r w:rsidRPr="00D26312">
        <w:tab/>
      </w:r>
      <w:r w:rsidR="00DD6FA0" w:rsidRPr="00D26312">
        <w:t>-</w:t>
      </w:r>
      <w:r w:rsidR="00DD6FA0" w:rsidRPr="00D26312">
        <w:tab/>
        <w:t>Billing Staff</w:t>
      </w:r>
    </w:p>
    <w:p w14:paraId="07E45384" w14:textId="77777777" w:rsidR="00A35D3A" w:rsidRPr="00D26312" w:rsidRDefault="00A35D3A" w:rsidP="00847251">
      <w:pPr>
        <w:tabs>
          <w:tab w:val="left" w:pos="900"/>
          <w:tab w:val="left" w:pos="1440"/>
          <w:tab w:val="left" w:pos="3960"/>
        </w:tabs>
        <w:ind w:left="360"/>
      </w:pPr>
    </w:p>
    <w:p w14:paraId="5D64AD5E" w14:textId="77777777" w:rsidR="00245DE7" w:rsidRPr="00D26312" w:rsidRDefault="00B31B73" w:rsidP="00DD6FA0">
      <w:pPr>
        <w:tabs>
          <w:tab w:val="left" w:pos="900"/>
          <w:tab w:val="left" w:pos="2880"/>
          <w:tab w:val="left" w:pos="3240"/>
          <w:tab w:val="left" w:pos="3960"/>
        </w:tabs>
        <w:ind w:left="1440" w:hanging="540"/>
      </w:pPr>
      <w:r w:rsidRPr="00D26312">
        <w:tab/>
      </w:r>
      <w:r w:rsidR="00DD6FA0" w:rsidRPr="00D26312">
        <w:t>A</w:t>
      </w:r>
      <w:r w:rsidR="00245DE7" w:rsidRPr="00D26312">
        <w:t xml:space="preserve">pproved by </w:t>
      </w:r>
      <w:r w:rsidR="00245DE7" w:rsidRPr="00D26312">
        <w:tab/>
      </w:r>
      <w:r w:rsidR="00DD6FA0" w:rsidRPr="00D26312">
        <w:tab/>
      </w:r>
      <w:r w:rsidRPr="00D26312">
        <w:tab/>
      </w:r>
      <w:r w:rsidR="00245DE7" w:rsidRPr="00D26312">
        <w:t>-</w:t>
      </w:r>
      <w:r w:rsidR="00245DE7" w:rsidRPr="00D26312">
        <w:tab/>
      </w:r>
      <w:r w:rsidR="00DD6FA0" w:rsidRPr="00D26312">
        <w:t>Finance Manager</w:t>
      </w:r>
    </w:p>
    <w:p w14:paraId="7A5BD4BF" w14:textId="77777777" w:rsidR="00A35D3A" w:rsidRPr="00D26312" w:rsidRDefault="00A35D3A" w:rsidP="00DD6FA0">
      <w:pPr>
        <w:tabs>
          <w:tab w:val="left" w:pos="900"/>
          <w:tab w:val="left" w:pos="2880"/>
          <w:tab w:val="left" w:pos="3240"/>
          <w:tab w:val="left" w:pos="3960"/>
        </w:tabs>
        <w:ind w:left="1440" w:hanging="540"/>
      </w:pPr>
    </w:p>
    <w:p w14:paraId="2FFDAF47" w14:textId="77777777" w:rsidR="00DD6FA0" w:rsidRPr="00D26312" w:rsidRDefault="00DD6FA0" w:rsidP="00DD6FA0">
      <w:pPr>
        <w:tabs>
          <w:tab w:val="left" w:pos="900"/>
          <w:tab w:val="left" w:pos="2160"/>
          <w:tab w:val="left" w:pos="3960"/>
        </w:tabs>
        <w:ind w:left="360" w:firstLine="1080"/>
      </w:pPr>
      <w:r w:rsidRPr="00D26312">
        <w:t>Conformed by</w:t>
      </w:r>
      <w:r w:rsidRPr="00D26312">
        <w:tab/>
        <w:t>-</w:t>
      </w:r>
      <w:r w:rsidRPr="00D26312">
        <w:tab/>
        <w:t>Customer</w:t>
      </w:r>
    </w:p>
    <w:p w14:paraId="323A156E" w14:textId="77777777" w:rsidR="00A35D3A" w:rsidRPr="00D26312" w:rsidRDefault="00A35D3A" w:rsidP="00DD6FA0">
      <w:pPr>
        <w:tabs>
          <w:tab w:val="left" w:pos="900"/>
          <w:tab w:val="left" w:pos="2160"/>
          <w:tab w:val="left" w:pos="3960"/>
        </w:tabs>
        <w:ind w:left="360" w:firstLine="1080"/>
      </w:pPr>
    </w:p>
    <w:p w14:paraId="7954E03E" w14:textId="77777777" w:rsidR="00245DE7" w:rsidRPr="00D26312" w:rsidRDefault="00B31B73" w:rsidP="00847251">
      <w:pPr>
        <w:tabs>
          <w:tab w:val="left" w:pos="1440"/>
          <w:tab w:val="left" w:pos="3240"/>
          <w:tab w:val="left" w:pos="3420"/>
          <w:tab w:val="left" w:pos="3960"/>
          <w:tab w:val="left" w:pos="4320"/>
          <w:tab w:val="left" w:pos="4860"/>
          <w:tab w:val="left" w:pos="5220"/>
          <w:tab w:val="left" w:pos="5580"/>
        </w:tabs>
        <w:ind w:left="5580" w:hanging="4680"/>
        <w:jc w:val="both"/>
      </w:pPr>
      <w:r w:rsidRPr="00D26312">
        <w:tab/>
      </w:r>
      <w:r w:rsidR="00245DE7" w:rsidRPr="00D26312">
        <w:t xml:space="preserve">Distribution                </w:t>
      </w:r>
      <w:r w:rsidR="00245DE7" w:rsidRPr="00D26312">
        <w:tab/>
        <w:t>-</w:t>
      </w:r>
      <w:r w:rsidR="00245DE7" w:rsidRPr="00D26312">
        <w:tab/>
      </w:r>
      <w:r w:rsidR="00DD6FA0" w:rsidRPr="00D26312">
        <w:t>Copy 1</w:t>
      </w:r>
      <w:r w:rsidR="00847251" w:rsidRPr="00D26312">
        <w:tab/>
      </w:r>
      <w:r w:rsidR="00245DE7" w:rsidRPr="00D26312">
        <w:t xml:space="preserve">- </w:t>
      </w:r>
      <w:r w:rsidR="00245DE7" w:rsidRPr="00D26312">
        <w:tab/>
      </w:r>
      <w:r w:rsidR="00DD6FA0" w:rsidRPr="00D26312">
        <w:t>Customer’s Copy</w:t>
      </w:r>
    </w:p>
    <w:p w14:paraId="482BAF12" w14:textId="77777777" w:rsidR="00A35D3A" w:rsidRPr="00D26312" w:rsidRDefault="00A35D3A" w:rsidP="00847251">
      <w:pPr>
        <w:tabs>
          <w:tab w:val="left" w:pos="1440"/>
          <w:tab w:val="left" w:pos="3240"/>
          <w:tab w:val="left" w:pos="3420"/>
          <w:tab w:val="left" w:pos="3960"/>
          <w:tab w:val="left" w:pos="4320"/>
          <w:tab w:val="left" w:pos="4860"/>
          <w:tab w:val="left" w:pos="5220"/>
          <w:tab w:val="left" w:pos="5580"/>
        </w:tabs>
        <w:ind w:left="5580" w:hanging="4680"/>
        <w:jc w:val="both"/>
      </w:pPr>
    </w:p>
    <w:p w14:paraId="4EE82BD1" w14:textId="77777777" w:rsidR="00245DE7" w:rsidRPr="00D26312" w:rsidRDefault="00245DE7" w:rsidP="00847251">
      <w:pPr>
        <w:tabs>
          <w:tab w:val="left" w:pos="3600"/>
          <w:tab w:val="left" w:pos="4320"/>
          <w:tab w:val="left" w:pos="5220"/>
          <w:tab w:val="left" w:pos="5580"/>
        </w:tabs>
        <w:ind w:left="5580" w:hanging="2340"/>
        <w:jc w:val="both"/>
      </w:pPr>
      <w:r w:rsidRPr="00D26312">
        <w:tab/>
      </w:r>
      <w:r w:rsidR="00847251" w:rsidRPr="00D26312">
        <w:tab/>
      </w:r>
      <w:r w:rsidR="00DD6FA0" w:rsidRPr="00D26312">
        <w:t>Copy 2</w:t>
      </w:r>
      <w:r w:rsidR="00C24B2E" w:rsidRPr="00D26312">
        <w:tab/>
      </w:r>
      <w:r w:rsidRPr="00D26312">
        <w:t xml:space="preserve">- </w:t>
      </w:r>
      <w:r w:rsidRPr="00D26312">
        <w:tab/>
      </w:r>
      <w:r w:rsidR="00DD6FA0" w:rsidRPr="00D26312">
        <w:t>Accounting Department’s File Copy</w:t>
      </w:r>
    </w:p>
    <w:p w14:paraId="3BE5C871" w14:textId="77777777" w:rsidR="00A35D3A" w:rsidRPr="00D26312" w:rsidRDefault="00A35D3A" w:rsidP="00847251">
      <w:pPr>
        <w:tabs>
          <w:tab w:val="left" w:pos="3600"/>
          <w:tab w:val="left" w:pos="4320"/>
          <w:tab w:val="left" w:pos="5220"/>
          <w:tab w:val="left" w:pos="5580"/>
        </w:tabs>
        <w:ind w:left="5580" w:hanging="2340"/>
        <w:jc w:val="both"/>
      </w:pPr>
    </w:p>
    <w:p w14:paraId="794776E2" w14:textId="77777777" w:rsidR="000D693F" w:rsidRPr="00D26312" w:rsidRDefault="000D693F" w:rsidP="00847251">
      <w:pPr>
        <w:tabs>
          <w:tab w:val="left" w:pos="3600"/>
          <w:tab w:val="left" w:pos="4320"/>
          <w:tab w:val="left" w:pos="5220"/>
          <w:tab w:val="left" w:pos="5580"/>
        </w:tabs>
        <w:ind w:left="5580" w:hanging="2340"/>
        <w:jc w:val="both"/>
      </w:pPr>
      <w:r w:rsidRPr="00D26312">
        <w:tab/>
      </w:r>
      <w:r w:rsidRPr="00D26312">
        <w:tab/>
        <w:t>Copy 3</w:t>
      </w:r>
      <w:r w:rsidRPr="00D26312">
        <w:tab/>
        <w:t>-</w:t>
      </w:r>
      <w:r w:rsidRPr="00D26312">
        <w:tab/>
        <w:t>Billing Department’s Master File Copy</w:t>
      </w:r>
    </w:p>
    <w:p w14:paraId="45A8A227" w14:textId="77777777" w:rsidR="00113AB4" w:rsidRPr="00D26312" w:rsidRDefault="00113AB4" w:rsidP="00AB1C50">
      <w:pPr>
        <w:numPr>
          <w:ilvl w:val="1"/>
          <w:numId w:val="1"/>
        </w:numPr>
      </w:pPr>
      <w:r w:rsidRPr="00D26312">
        <w:lastRenderedPageBreak/>
        <w:t>Official Receipt</w:t>
      </w:r>
    </w:p>
    <w:p w14:paraId="71619B4A" w14:textId="77777777" w:rsidR="00113AB4" w:rsidRPr="00D26312" w:rsidRDefault="00113AB4" w:rsidP="00113AB4">
      <w:pPr>
        <w:ind w:left="936"/>
      </w:pPr>
    </w:p>
    <w:p w14:paraId="488F6004" w14:textId="77777777" w:rsidR="00113AB4" w:rsidRPr="00D26312" w:rsidRDefault="00920CB3" w:rsidP="00113AB4">
      <w:pPr>
        <w:ind w:left="936"/>
      </w:pPr>
      <w:r>
        <w:pict w14:anchorId="00C400D6">
          <v:shape id="_x0000_i1029" type="#_x0000_t75" style="width:425.8pt;height:233.25pt">
            <v:imagedata r:id="rId14" o:title="IMG_20170628_115459"/>
          </v:shape>
        </w:pict>
      </w:r>
    </w:p>
    <w:p w14:paraId="3F63564A" w14:textId="77777777" w:rsidR="00113AB4" w:rsidRPr="00D26312" w:rsidRDefault="00113AB4" w:rsidP="00113AB4">
      <w:pPr>
        <w:tabs>
          <w:tab w:val="left" w:pos="3240"/>
          <w:tab w:val="left" w:pos="3960"/>
          <w:tab w:val="left" w:pos="4320"/>
        </w:tabs>
        <w:ind w:left="5040" w:hanging="3600"/>
      </w:pPr>
    </w:p>
    <w:p w14:paraId="60F230BE" w14:textId="77777777" w:rsidR="00113AB4" w:rsidRPr="00D26312" w:rsidRDefault="00113AB4" w:rsidP="00113AB4">
      <w:pPr>
        <w:tabs>
          <w:tab w:val="left" w:pos="3240"/>
          <w:tab w:val="left" w:pos="3960"/>
          <w:tab w:val="left" w:pos="4320"/>
        </w:tabs>
        <w:ind w:left="5040" w:hanging="3600"/>
      </w:pPr>
      <w:r w:rsidRPr="00D26312">
        <w:t>No. of Copies/color</w:t>
      </w:r>
      <w:r w:rsidRPr="00D26312">
        <w:tab/>
        <w:t>-</w:t>
      </w:r>
      <w:r w:rsidRPr="00D26312">
        <w:tab/>
        <w:t>3 (</w:t>
      </w:r>
      <w:r w:rsidR="00756855" w:rsidRPr="00D26312">
        <w:t xml:space="preserve"> </w:t>
      </w:r>
      <w:r w:rsidRPr="00D26312">
        <w:t>white</w:t>
      </w:r>
      <w:r w:rsidR="00756855" w:rsidRPr="00D26312">
        <w:t xml:space="preserve"> / green / blue </w:t>
      </w:r>
      <w:r w:rsidRPr="00D26312">
        <w:t>)</w:t>
      </w:r>
    </w:p>
    <w:p w14:paraId="4644DD63" w14:textId="77777777" w:rsidR="00113AB4" w:rsidRPr="00D26312" w:rsidRDefault="00113AB4" w:rsidP="00113AB4">
      <w:pPr>
        <w:tabs>
          <w:tab w:val="left" w:pos="3240"/>
          <w:tab w:val="left" w:pos="3960"/>
          <w:tab w:val="left" w:pos="4320"/>
        </w:tabs>
        <w:ind w:left="5040" w:hanging="3600"/>
      </w:pPr>
    </w:p>
    <w:p w14:paraId="5AEDFC2D" w14:textId="77777777" w:rsidR="00113AB4" w:rsidRPr="00D26312" w:rsidRDefault="00113AB4" w:rsidP="00113AB4">
      <w:pPr>
        <w:tabs>
          <w:tab w:val="left" w:pos="900"/>
          <w:tab w:val="left" w:pos="1440"/>
          <w:tab w:val="left" w:pos="3960"/>
        </w:tabs>
        <w:ind w:left="360"/>
      </w:pPr>
      <w:r w:rsidRPr="00D26312">
        <w:tab/>
      </w:r>
      <w:r w:rsidR="00766A32" w:rsidRPr="00D26312">
        <w:tab/>
        <w:t>Signed</w:t>
      </w:r>
      <w:r w:rsidRPr="00D26312">
        <w:t xml:space="preserve"> by</w:t>
      </w:r>
      <w:r w:rsidRPr="00D26312">
        <w:tab/>
        <w:t>-</w:t>
      </w:r>
      <w:r w:rsidRPr="00D26312">
        <w:tab/>
      </w:r>
      <w:r w:rsidR="00B334C8" w:rsidRPr="00D26312">
        <w:t>Cashier</w:t>
      </w:r>
    </w:p>
    <w:p w14:paraId="76F022AF" w14:textId="77777777" w:rsidR="00113AB4" w:rsidRPr="00D26312" w:rsidRDefault="00113AB4" w:rsidP="00113AB4">
      <w:pPr>
        <w:tabs>
          <w:tab w:val="left" w:pos="900"/>
          <w:tab w:val="left" w:pos="2160"/>
          <w:tab w:val="left" w:pos="3960"/>
        </w:tabs>
        <w:ind w:left="360" w:firstLine="1080"/>
      </w:pPr>
    </w:p>
    <w:p w14:paraId="756F99B1" w14:textId="77777777" w:rsidR="00113AB4" w:rsidRPr="00D26312" w:rsidRDefault="00113AB4" w:rsidP="00113AB4">
      <w:pPr>
        <w:tabs>
          <w:tab w:val="left" w:pos="1440"/>
          <w:tab w:val="left" w:pos="3240"/>
          <w:tab w:val="left" w:pos="3420"/>
          <w:tab w:val="left" w:pos="3960"/>
          <w:tab w:val="left" w:pos="4320"/>
          <w:tab w:val="left" w:pos="4860"/>
          <w:tab w:val="left" w:pos="5220"/>
          <w:tab w:val="left" w:pos="5580"/>
        </w:tabs>
        <w:ind w:left="5580" w:hanging="4680"/>
        <w:jc w:val="both"/>
      </w:pPr>
      <w:r w:rsidRPr="00D26312">
        <w:tab/>
        <w:t xml:space="preserve">Distribution                </w:t>
      </w:r>
      <w:r w:rsidRPr="00D26312">
        <w:tab/>
        <w:t>-</w:t>
      </w:r>
      <w:r w:rsidRPr="00D26312">
        <w:tab/>
      </w:r>
      <w:r w:rsidR="00B334C8" w:rsidRPr="00D26312">
        <w:t>White</w:t>
      </w:r>
      <w:r w:rsidRPr="00D26312">
        <w:tab/>
        <w:t xml:space="preserve">- </w:t>
      </w:r>
      <w:r w:rsidRPr="00D26312">
        <w:tab/>
        <w:t>Customer’s Copy</w:t>
      </w:r>
    </w:p>
    <w:p w14:paraId="556820E6" w14:textId="77777777" w:rsidR="00113AB4" w:rsidRPr="00D26312" w:rsidRDefault="00113AB4" w:rsidP="00113AB4">
      <w:pPr>
        <w:tabs>
          <w:tab w:val="left" w:pos="1440"/>
          <w:tab w:val="left" w:pos="3240"/>
          <w:tab w:val="left" w:pos="3420"/>
          <w:tab w:val="left" w:pos="3960"/>
          <w:tab w:val="left" w:pos="4320"/>
          <w:tab w:val="left" w:pos="4860"/>
          <w:tab w:val="left" w:pos="5220"/>
          <w:tab w:val="left" w:pos="5580"/>
        </w:tabs>
        <w:ind w:left="5580" w:hanging="4680"/>
        <w:jc w:val="both"/>
      </w:pPr>
    </w:p>
    <w:p w14:paraId="16C2EC4D" w14:textId="77777777" w:rsidR="00113AB4" w:rsidRPr="00D26312" w:rsidRDefault="00113AB4" w:rsidP="00113AB4">
      <w:pPr>
        <w:tabs>
          <w:tab w:val="left" w:pos="3600"/>
          <w:tab w:val="left" w:pos="4320"/>
          <w:tab w:val="left" w:pos="5220"/>
          <w:tab w:val="left" w:pos="5580"/>
        </w:tabs>
        <w:ind w:left="5580" w:hanging="2340"/>
        <w:jc w:val="both"/>
      </w:pPr>
      <w:r w:rsidRPr="00D26312">
        <w:tab/>
      </w:r>
      <w:r w:rsidRPr="00D26312">
        <w:tab/>
      </w:r>
      <w:r w:rsidR="00B334C8" w:rsidRPr="00D26312">
        <w:t>Green</w:t>
      </w:r>
      <w:r w:rsidRPr="00D26312">
        <w:tab/>
        <w:t xml:space="preserve">- </w:t>
      </w:r>
      <w:r w:rsidRPr="00D26312">
        <w:tab/>
      </w:r>
      <w:r w:rsidR="00470440" w:rsidRPr="00D26312">
        <w:t>Billing and Collection Department</w:t>
      </w:r>
    </w:p>
    <w:p w14:paraId="4EF00A28" w14:textId="77777777" w:rsidR="00113AB4" w:rsidRPr="00D26312" w:rsidRDefault="00113AB4" w:rsidP="00113AB4">
      <w:pPr>
        <w:tabs>
          <w:tab w:val="left" w:pos="3600"/>
          <w:tab w:val="left" w:pos="4320"/>
          <w:tab w:val="left" w:pos="5220"/>
          <w:tab w:val="left" w:pos="5580"/>
        </w:tabs>
        <w:ind w:left="5580" w:hanging="2340"/>
        <w:jc w:val="both"/>
      </w:pPr>
    </w:p>
    <w:p w14:paraId="69C2859B" w14:textId="77777777" w:rsidR="00113AB4" w:rsidRPr="00D26312" w:rsidRDefault="00113AB4" w:rsidP="00113AB4">
      <w:pPr>
        <w:tabs>
          <w:tab w:val="left" w:pos="3600"/>
          <w:tab w:val="left" w:pos="4320"/>
          <w:tab w:val="left" w:pos="5220"/>
          <w:tab w:val="left" w:pos="5580"/>
        </w:tabs>
        <w:ind w:left="5580" w:hanging="2340"/>
        <w:jc w:val="both"/>
      </w:pPr>
      <w:r w:rsidRPr="00D26312">
        <w:tab/>
      </w:r>
      <w:r w:rsidRPr="00D26312">
        <w:tab/>
      </w:r>
      <w:r w:rsidR="00B334C8" w:rsidRPr="00D26312">
        <w:t>Blue</w:t>
      </w:r>
      <w:r w:rsidRPr="00D26312">
        <w:tab/>
        <w:t>-</w:t>
      </w:r>
      <w:r w:rsidRPr="00D26312">
        <w:tab/>
      </w:r>
      <w:r w:rsidR="00B334C8" w:rsidRPr="00D26312">
        <w:t>Stub Copy</w:t>
      </w:r>
    </w:p>
    <w:p w14:paraId="668C8CC8" w14:textId="77777777" w:rsidR="00113AB4" w:rsidRPr="00D26312" w:rsidRDefault="00113AB4" w:rsidP="00113AB4">
      <w:pPr>
        <w:ind w:left="936"/>
      </w:pPr>
    </w:p>
    <w:p w14:paraId="3901D010" w14:textId="77777777" w:rsidR="0027269E" w:rsidRPr="00D26312" w:rsidRDefault="0027269E" w:rsidP="00113AB4">
      <w:pPr>
        <w:ind w:left="936"/>
      </w:pPr>
    </w:p>
    <w:p w14:paraId="1597D5E0" w14:textId="77777777" w:rsidR="0027269E" w:rsidRPr="00D26312" w:rsidRDefault="0027269E" w:rsidP="00113AB4">
      <w:pPr>
        <w:ind w:left="936"/>
      </w:pPr>
    </w:p>
    <w:p w14:paraId="7CF4A09A" w14:textId="77777777" w:rsidR="0027269E" w:rsidRPr="00D26312" w:rsidRDefault="0027269E" w:rsidP="00113AB4">
      <w:pPr>
        <w:ind w:left="936"/>
      </w:pPr>
    </w:p>
    <w:p w14:paraId="4FC236EB" w14:textId="77777777" w:rsidR="0027269E" w:rsidRPr="00D26312" w:rsidRDefault="0027269E" w:rsidP="00113AB4">
      <w:pPr>
        <w:ind w:left="936"/>
      </w:pPr>
    </w:p>
    <w:p w14:paraId="68C1C2B0" w14:textId="77777777" w:rsidR="0027269E" w:rsidRPr="00D26312" w:rsidRDefault="0027269E" w:rsidP="00113AB4">
      <w:pPr>
        <w:ind w:left="936"/>
      </w:pPr>
    </w:p>
    <w:p w14:paraId="6C56DAA9" w14:textId="77777777" w:rsidR="0027269E" w:rsidRPr="00D26312" w:rsidRDefault="0027269E" w:rsidP="00113AB4">
      <w:pPr>
        <w:ind w:left="936"/>
      </w:pPr>
    </w:p>
    <w:p w14:paraId="5B0F87D8" w14:textId="77777777" w:rsidR="0027269E" w:rsidRPr="00D26312" w:rsidRDefault="0027269E" w:rsidP="00113AB4">
      <w:pPr>
        <w:ind w:left="936"/>
      </w:pPr>
    </w:p>
    <w:p w14:paraId="7DDB4C72" w14:textId="77777777" w:rsidR="0027269E" w:rsidRPr="00D26312" w:rsidRDefault="0027269E" w:rsidP="00113AB4">
      <w:pPr>
        <w:ind w:left="936"/>
      </w:pPr>
    </w:p>
    <w:p w14:paraId="6110AF97" w14:textId="77777777" w:rsidR="0027269E" w:rsidRPr="00D26312" w:rsidRDefault="0027269E" w:rsidP="00113AB4">
      <w:pPr>
        <w:ind w:left="936"/>
      </w:pPr>
    </w:p>
    <w:p w14:paraId="582D2F90" w14:textId="77777777" w:rsidR="0027269E" w:rsidRPr="00D26312" w:rsidRDefault="0027269E" w:rsidP="00113AB4">
      <w:pPr>
        <w:ind w:left="936"/>
      </w:pPr>
    </w:p>
    <w:p w14:paraId="58867CE1" w14:textId="77777777" w:rsidR="0027269E" w:rsidRPr="00D26312" w:rsidRDefault="0027269E" w:rsidP="00113AB4">
      <w:pPr>
        <w:ind w:left="936"/>
      </w:pPr>
    </w:p>
    <w:p w14:paraId="3A71AE36" w14:textId="77777777" w:rsidR="0027269E" w:rsidRPr="00D26312" w:rsidRDefault="0027269E" w:rsidP="00113AB4">
      <w:pPr>
        <w:ind w:left="936"/>
      </w:pPr>
    </w:p>
    <w:p w14:paraId="36352BBA" w14:textId="77777777" w:rsidR="0027269E" w:rsidRPr="00D26312" w:rsidRDefault="0027269E" w:rsidP="00113AB4">
      <w:pPr>
        <w:ind w:left="936"/>
      </w:pPr>
    </w:p>
    <w:p w14:paraId="30DB5DCE" w14:textId="77777777" w:rsidR="0027269E" w:rsidRPr="00D26312" w:rsidRDefault="0027269E" w:rsidP="00AB1C50">
      <w:pPr>
        <w:numPr>
          <w:ilvl w:val="1"/>
          <w:numId w:val="1"/>
        </w:numPr>
      </w:pPr>
      <w:r w:rsidRPr="00D26312">
        <w:lastRenderedPageBreak/>
        <w:t>Pro-forma for Acknowledgment Receipt – Postdated Check (s)</w:t>
      </w:r>
    </w:p>
    <w:p w14:paraId="6AAA7C81" w14:textId="77777777" w:rsidR="0027269E" w:rsidRPr="00D26312" w:rsidRDefault="0027269E" w:rsidP="0027269E">
      <w:pPr>
        <w:ind w:left="936"/>
      </w:pPr>
    </w:p>
    <w:p w14:paraId="5F898C40" w14:textId="7FF5FA35" w:rsidR="0027269E" w:rsidRPr="00D26312" w:rsidRDefault="00D24294" w:rsidP="00146D0B">
      <w:pPr>
        <w:ind w:left="936"/>
        <w:jc w:val="center"/>
      </w:pPr>
      <w:r>
        <w:pict w14:anchorId="3C66CFA3">
          <v:shape id="_x0000_i1030" type="#_x0000_t75" style="width:307.45pt;height:341.9pt">
            <v:imagedata r:id="rId15" o:title=""/>
          </v:shape>
        </w:pict>
      </w:r>
    </w:p>
    <w:p w14:paraId="26D4CC11" w14:textId="77777777" w:rsidR="00146D0B" w:rsidRPr="00D26312" w:rsidRDefault="00146D0B" w:rsidP="00775EA0">
      <w:pPr>
        <w:tabs>
          <w:tab w:val="left" w:pos="3240"/>
          <w:tab w:val="left" w:pos="3960"/>
          <w:tab w:val="left" w:pos="4320"/>
        </w:tabs>
        <w:ind w:left="5040" w:hanging="3600"/>
      </w:pPr>
    </w:p>
    <w:p w14:paraId="3AD64DFD" w14:textId="0641D6A9" w:rsidR="00775EA0" w:rsidRPr="00D26312" w:rsidRDefault="00775EA0" w:rsidP="00775EA0">
      <w:pPr>
        <w:tabs>
          <w:tab w:val="left" w:pos="3240"/>
          <w:tab w:val="left" w:pos="3960"/>
          <w:tab w:val="left" w:pos="4320"/>
        </w:tabs>
        <w:ind w:left="5040" w:hanging="3600"/>
      </w:pPr>
      <w:r w:rsidRPr="00D26312">
        <w:t>No. of Copies/color</w:t>
      </w:r>
      <w:r w:rsidRPr="00D26312">
        <w:tab/>
        <w:t>-</w:t>
      </w:r>
      <w:r w:rsidRPr="00D26312">
        <w:tab/>
        <w:t>3 (white)</w:t>
      </w:r>
    </w:p>
    <w:p w14:paraId="4A7ABB7A" w14:textId="77777777" w:rsidR="00775EA0" w:rsidRPr="00D26312" w:rsidRDefault="00775EA0" w:rsidP="00775EA0">
      <w:pPr>
        <w:tabs>
          <w:tab w:val="left" w:pos="3240"/>
          <w:tab w:val="left" w:pos="3960"/>
          <w:tab w:val="left" w:pos="4320"/>
        </w:tabs>
        <w:ind w:left="5040" w:hanging="3600"/>
      </w:pPr>
    </w:p>
    <w:p w14:paraId="6177059E" w14:textId="77777777" w:rsidR="00775EA0" w:rsidRPr="00D26312" w:rsidRDefault="00775EA0" w:rsidP="00775EA0">
      <w:pPr>
        <w:tabs>
          <w:tab w:val="left" w:pos="900"/>
          <w:tab w:val="left" w:pos="1440"/>
          <w:tab w:val="left" w:pos="3960"/>
        </w:tabs>
        <w:ind w:left="360"/>
      </w:pPr>
      <w:r w:rsidRPr="00D26312">
        <w:tab/>
      </w:r>
      <w:r w:rsidRPr="00D26312">
        <w:tab/>
        <w:t>Signed by</w:t>
      </w:r>
      <w:r w:rsidRPr="00D26312">
        <w:tab/>
        <w:t>-</w:t>
      </w:r>
      <w:r w:rsidRPr="00D26312">
        <w:tab/>
        <w:t>Cashier</w:t>
      </w:r>
    </w:p>
    <w:p w14:paraId="2E1F777C" w14:textId="77777777" w:rsidR="00775EA0" w:rsidRPr="00D26312" w:rsidRDefault="00775EA0" w:rsidP="00775EA0">
      <w:pPr>
        <w:tabs>
          <w:tab w:val="left" w:pos="900"/>
          <w:tab w:val="left" w:pos="2160"/>
          <w:tab w:val="left" w:pos="3960"/>
        </w:tabs>
        <w:ind w:left="360" w:firstLine="1080"/>
      </w:pPr>
    </w:p>
    <w:p w14:paraId="083797E8" w14:textId="77777777" w:rsidR="00775EA0" w:rsidRPr="00D26312" w:rsidRDefault="00775EA0" w:rsidP="00775EA0">
      <w:pPr>
        <w:tabs>
          <w:tab w:val="left" w:pos="1440"/>
          <w:tab w:val="left" w:pos="3240"/>
          <w:tab w:val="left" w:pos="3420"/>
          <w:tab w:val="left" w:pos="3960"/>
          <w:tab w:val="left" w:pos="4320"/>
          <w:tab w:val="left" w:pos="4860"/>
          <w:tab w:val="left" w:pos="5220"/>
          <w:tab w:val="left" w:pos="5580"/>
        </w:tabs>
        <w:ind w:left="5580" w:hanging="4680"/>
        <w:jc w:val="both"/>
      </w:pPr>
      <w:r w:rsidRPr="00D26312">
        <w:tab/>
        <w:t xml:space="preserve">Distribution                </w:t>
      </w:r>
      <w:r w:rsidRPr="00D26312">
        <w:tab/>
        <w:t>-</w:t>
      </w:r>
      <w:r w:rsidRPr="00D26312">
        <w:tab/>
      </w:r>
      <w:r w:rsidR="00C94CD8" w:rsidRPr="00D26312">
        <w:t>Copy 1</w:t>
      </w:r>
      <w:r w:rsidRPr="00D26312">
        <w:tab/>
        <w:t xml:space="preserve">- </w:t>
      </w:r>
      <w:r w:rsidRPr="00D26312">
        <w:tab/>
        <w:t>Customer’s Copy</w:t>
      </w:r>
    </w:p>
    <w:p w14:paraId="57CB5A2C" w14:textId="77777777" w:rsidR="00775EA0" w:rsidRPr="00D26312" w:rsidRDefault="00775EA0" w:rsidP="00775EA0">
      <w:pPr>
        <w:tabs>
          <w:tab w:val="left" w:pos="1440"/>
          <w:tab w:val="left" w:pos="3240"/>
          <w:tab w:val="left" w:pos="3420"/>
          <w:tab w:val="left" w:pos="3960"/>
          <w:tab w:val="left" w:pos="4320"/>
          <w:tab w:val="left" w:pos="4860"/>
          <w:tab w:val="left" w:pos="5220"/>
          <w:tab w:val="left" w:pos="5580"/>
        </w:tabs>
        <w:ind w:left="5580" w:hanging="4680"/>
        <w:jc w:val="both"/>
      </w:pPr>
    </w:p>
    <w:p w14:paraId="2F4F4159" w14:textId="77777777" w:rsidR="00775EA0" w:rsidRPr="00D26312" w:rsidRDefault="00775EA0" w:rsidP="00775EA0">
      <w:pPr>
        <w:tabs>
          <w:tab w:val="left" w:pos="3600"/>
          <w:tab w:val="left" w:pos="4320"/>
          <w:tab w:val="left" w:pos="5220"/>
          <w:tab w:val="left" w:pos="5580"/>
        </w:tabs>
        <w:ind w:left="5580" w:hanging="2340"/>
        <w:jc w:val="both"/>
      </w:pPr>
      <w:r w:rsidRPr="00D26312">
        <w:tab/>
      </w:r>
      <w:r w:rsidRPr="00D26312">
        <w:tab/>
      </w:r>
      <w:r w:rsidR="00C94CD8" w:rsidRPr="00D26312">
        <w:t>Copy 2</w:t>
      </w:r>
      <w:r w:rsidRPr="00D26312">
        <w:tab/>
        <w:t xml:space="preserve">- </w:t>
      </w:r>
      <w:r w:rsidRPr="00D26312">
        <w:tab/>
      </w:r>
      <w:r w:rsidR="00C94CD8" w:rsidRPr="00D26312">
        <w:t>Cashier</w:t>
      </w:r>
    </w:p>
    <w:p w14:paraId="0E8AB460" w14:textId="77777777" w:rsidR="00775EA0" w:rsidRPr="00D26312" w:rsidRDefault="00775EA0" w:rsidP="00775EA0">
      <w:pPr>
        <w:tabs>
          <w:tab w:val="left" w:pos="3600"/>
          <w:tab w:val="left" w:pos="4320"/>
          <w:tab w:val="left" w:pos="5220"/>
          <w:tab w:val="left" w:pos="5580"/>
        </w:tabs>
        <w:ind w:left="5580" w:hanging="2340"/>
        <w:jc w:val="both"/>
      </w:pPr>
    </w:p>
    <w:p w14:paraId="7A366D76" w14:textId="77777777" w:rsidR="00775EA0" w:rsidRPr="00D26312" w:rsidRDefault="00775EA0" w:rsidP="00775EA0">
      <w:pPr>
        <w:tabs>
          <w:tab w:val="left" w:pos="3600"/>
          <w:tab w:val="left" w:pos="4320"/>
          <w:tab w:val="left" w:pos="5220"/>
          <w:tab w:val="left" w:pos="5580"/>
        </w:tabs>
        <w:ind w:left="5580" w:hanging="2340"/>
        <w:jc w:val="both"/>
      </w:pPr>
      <w:r w:rsidRPr="00D26312">
        <w:tab/>
      </w:r>
      <w:r w:rsidRPr="00D26312">
        <w:tab/>
      </w:r>
      <w:r w:rsidR="00C94CD8" w:rsidRPr="00D26312">
        <w:t>Copy 3</w:t>
      </w:r>
      <w:r w:rsidRPr="00D26312">
        <w:tab/>
        <w:t>-</w:t>
      </w:r>
      <w:r w:rsidRPr="00D26312">
        <w:tab/>
      </w:r>
      <w:r w:rsidR="00C94CD8" w:rsidRPr="00D26312">
        <w:t>Master File</w:t>
      </w:r>
    </w:p>
    <w:p w14:paraId="1512369D" w14:textId="77777777" w:rsidR="00775EA0" w:rsidRPr="00D26312" w:rsidRDefault="00775EA0" w:rsidP="0027269E">
      <w:pPr>
        <w:ind w:left="936"/>
      </w:pPr>
    </w:p>
    <w:p w14:paraId="76C5EA7E" w14:textId="77777777" w:rsidR="006B0D32" w:rsidRPr="00D26312" w:rsidRDefault="006B0D32" w:rsidP="0027269E">
      <w:pPr>
        <w:ind w:left="936"/>
      </w:pPr>
    </w:p>
    <w:p w14:paraId="21C1CC3A" w14:textId="77777777" w:rsidR="006B0D32" w:rsidRPr="00D26312" w:rsidRDefault="006B0D32" w:rsidP="0027269E">
      <w:pPr>
        <w:ind w:left="936"/>
      </w:pPr>
    </w:p>
    <w:p w14:paraId="22C488A4" w14:textId="77777777" w:rsidR="006B0D32" w:rsidRPr="00D26312" w:rsidRDefault="006B0D32" w:rsidP="0027269E">
      <w:pPr>
        <w:ind w:left="936"/>
      </w:pPr>
    </w:p>
    <w:p w14:paraId="68BABE90" w14:textId="77777777" w:rsidR="006B0D32" w:rsidRPr="00D26312" w:rsidRDefault="006B0D32" w:rsidP="0027269E">
      <w:pPr>
        <w:ind w:left="936"/>
      </w:pPr>
    </w:p>
    <w:p w14:paraId="5F2D82FC" w14:textId="77777777" w:rsidR="006B0D32" w:rsidRPr="00D26312" w:rsidRDefault="006B0D32" w:rsidP="0027269E">
      <w:pPr>
        <w:ind w:left="936"/>
      </w:pPr>
    </w:p>
    <w:p w14:paraId="23EAC74C" w14:textId="77777777" w:rsidR="001D1C83" w:rsidRPr="00D26312" w:rsidRDefault="001D1C83" w:rsidP="00AB1C50">
      <w:pPr>
        <w:numPr>
          <w:ilvl w:val="1"/>
          <w:numId w:val="1"/>
        </w:numPr>
      </w:pPr>
      <w:r w:rsidRPr="00D26312">
        <w:lastRenderedPageBreak/>
        <w:t>Pro-forma for Daily Cash and Check (s) Received Report</w:t>
      </w:r>
    </w:p>
    <w:p w14:paraId="00EC7559" w14:textId="77777777" w:rsidR="001D1C83" w:rsidRPr="00D26312" w:rsidRDefault="001D1C83" w:rsidP="001D1C83">
      <w:pPr>
        <w:ind w:left="936"/>
        <w:rPr>
          <w:sz w:val="10"/>
        </w:rPr>
      </w:pPr>
    </w:p>
    <w:p w14:paraId="0A5E766E" w14:textId="20581571" w:rsidR="001D1C83" w:rsidRPr="00D26312" w:rsidRDefault="002D176C" w:rsidP="001B18A2">
      <w:pPr>
        <w:ind w:left="936" w:hanging="396"/>
        <w:jc w:val="center"/>
      </w:pPr>
      <w:r>
        <w:pict w14:anchorId="3EBDF90F">
          <v:shape id="_x0000_i1031" type="#_x0000_t75" style="width:443.5pt;height:423.6pt">
            <v:imagedata r:id="rId16" o:title=""/>
          </v:shape>
        </w:pict>
      </w:r>
    </w:p>
    <w:p w14:paraId="64F21C0C" w14:textId="77777777" w:rsidR="001D1C83" w:rsidRPr="00D26312" w:rsidRDefault="003A484F" w:rsidP="001D1C83">
      <w:pPr>
        <w:ind w:left="936"/>
        <w:rPr>
          <w:sz w:val="14"/>
        </w:rPr>
      </w:pPr>
      <w:r w:rsidRPr="00D26312">
        <w:softHyphen/>
      </w:r>
      <w:r w:rsidRPr="00D26312">
        <w:softHyphen/>
      </w:r>
      <w:r w:rsidRPr="00D26312">
        <w:softHyphen/>
      </w:r>
    </w:p>
    <w:p w14:paraId="372AE5A5" w14:textId="77777777" w:rsidR="003A484F" w:rsidRPr="00D26312" w:rsidRDefault="003A484F" w:rsidP="003A484F">
      <w:pPr>
        <w:tabs>
          <w:tab w:val="left" w:pos="3240"/>
          <w:tab w:val="left" w:pos="3960"/>
          <w:tab w:val="left" w:pos="4320"/>
        </w:tabs>
        <w:ind w:left="5040" w:hanging="3600"/>
      </w:pPr>
      <w:r w:rsidRPr="00D26312">
        <w:t>No. of Copies/color</w:t>
      </w:r>
      <w:r w:rsidRPr="00D26312">
        <w:tab/>
        <w:t>-</w:t>
      </w:r>
      <w:r w:rsidRPr="00D26312">
        <w:tab/>
        <w:t>3 (white)</w:t>
      </w:r>
    </w:p>
    <w:p w14:paraId="03B8AEAE" w14:textId="77777777" w:rsidR="003A484F" w:rsidRPr="00D26312" w:rsidRDefault="003A484F" w:rsidP="003A484F">
      <w:pPr>
        <w:tabs>
          <w:tab w:val="left" w:pos="3240"/>
          <w:tab w:val="left" w:pos="3960"/>
          <w:tab w:val="left" w:pos="4320"/>
        </w:tabs>
        <w:ind w:left="5040" w:hanging="3600"/>
      </w:pPr>
    </w:p>
    <w:p w14:paraId="5F12047A" w14:textId="77777777" w:rsidR="003A484F" w:rsidRPr="00D26312" w:rsidRDefault="003A484F" w:rsidP="003A484F">
      <w:pPr>
        <w:tabs>
          <w:tab w:val="left" w:pos="900"/>
          <w:tab w:val="left" w:pos="1440"/>
          <w:tab w:val="left" w:pos="3960"/>
        </w:tabs>
        <w:ind w:left="360"/>
      </w:pPr>
      <w:r w:rsidRPr="00D26312">
        <w:tab/>
      </w:r>
      <w:r w:rsidRPr="00D26312">
        <w:tab/>
        <w:t>Prepared by</w:t>
      </w:r>
      <w:r w:rsidRPr="00D26312">
        <w:tab/>
        <w:t>-</w:t>
      </w:r>
      <w:r w:rsidRPr="00D26312">
        <w:tab/>
        <w:t>Cashier</w:t>
      </w:r>
    </w:p>
    <w:p w14:paraId="5142B029" w14:textId="77777777" w:rsidR="003A484F" w:rsidRPr="00D26312" w:rsidRDefault="003A484F" w:rsidP="003A484F">
      <w:pPr>
        <w:tabs>
          <w:tab w:val="left" w:pos="900"/>
          <w:tab w:val="left" w:pos="2160"/>
          <w:tab w:val="left" w:pos="3960"/>
        </w:tabs>
        <w:ind w:left="360" w:firstLine="1080"/>
      </w:pPr>
    </w:p>
    <w:p w14:paraId="066CE7B2" w14:textId="77777777" w:rsidR="003A484F" w:rsidRPr="00D26312" w:rsidRDefault="003A484F" w:rsidP="003A484F">
      <w:pPr>
        <w:tabs>
          <w:tab w:val="left" w:pos="900"/>
          <w:tab w:val="left" w:pos="1440"/>
          <w:tab w:val="left" w:pos="3960"/>
        </w:tabs>
        <w:ind w:left="360"/>
      </w:pPr>
      <w:r w:rsidRPr="00D26312">
        <w:tab/>
      </w:r>
      <w:r w:rsidRPr="00D26312">
        <w:tab/>
      </w:r>
      <w:r w:rsidR="006B0D32" w:rsidRPr="00D26312">
        <w:t>Verified</w:t>
      </w:r>
      <w:r w:rsidRPr="00D26312">
        <w:t xml:space="preserve"> by</w:t>
      </w:r>
      <w:r w:rsidRPr="00D26312">
        <w:tab/>
        <w:t>-</w:t>
      </w:r>
      <w:r w:rsidRPr="00D26312">
        <w:tab/>
        <w:t>Finance Manager</w:t>
      </w:r>
    </w:p>
    <w:p w14:paraId="1B014021" w14:textId="77777777" w:rsidR="003A484F" w:rsidRPr="00D26312" w:rsidRDefault="003A484F" w:rsidP="003A484F">
      <w:pPr>
        <w:tabs>
          <w:tab w:val="left" w:pos="900"/>
          <w:tab w:val="left" w:pos="2160"/>
          <w:tab w:val="left" w:pos="3960"/>
        </w:tabs>
        <w:ind w:left="360" w:firstLine="1080"/>
      </w:pPr>
    </w:p>
    <w:p w14:paraId="1A05E8C3" w14:textId="77777777" w:rsidR="003A484F" w:rsidRPr="00D26312" w:rsidRDefault="003A484F" w:rsidP="003A484F">
      <w:pPr>
        <w:tabs>
          <w:tab w:val="left" w:pos="1440"/>
          <w:tab w:val="left" w:pos="3240"/>
          <w:tab w:val="left" w:pos="3420"/>
          <w:tab w:val="left" w:pos="3960"/>
          <w:tab w:val="left" w:pos="4320"/>
          <w:tab w:val="left" w:pos="4860"/>
          <w:tab w:val="left" w:pos="5220"/>
          <w:tab w:val="left" w:pos="5580"/>
        </w:tabs>
        <w:ind w:left="5580" w:hanging="4680"/>
        <w:jc w:val="both"/>
      </w:pPr>
      <w:r w:rsidRPr="00D26312">
        <w:tab/>
        <w:t xml:space="preserve">Distribution                </w:t>
      </w:r>
      <w:r w:rsidRPr="00D26312">
        <w:tab/>
        <w:t>-</w:t>
      </w:r>
      <w:r w:rsidRPr="00D26312">
        <w:tab/>
        <w:t>Copy 1</w:t>
      </w:r>
      <w:r w:rsidRPr="00D26312">
        <w:tab/>
        <w:t xml:space="preserve">- </w:t>
      </w:r>
      <w:r w:rsidRPr="00D26312">
        <w:tab/>
        <w:t>Cashier’s Master File</w:t>
      </w:r>
    </w:p>
    <w:p w14:paraId="6FBF5236" w14:textId="77777777" w:rsidR="003A484F" w:rsidRPr="00D26312" w:rsidRDefault="003A484F" w:rsidP="003A484F">
      <w:pPr>
        <w:tabs>
          <w:tab w:val="left" w:pos="1440"/>
          <w:tab w:val="left" w:pos="3240"/>
          <w:tab w:val="left" w:pos="3420"/>
          <w:tab w:val="left" w:pos="3960"/>
          <w:tab w:val="left" w:pos="4320"/>
          <w:tab w:val="left" w:pos="4860"/>
          <w:tab w:val="left" w:pos="5220"/>
          <w:tab w:val="left" w:pos="5580"/>
        </w:tabs>
        <w:ind w:left="5580" w:hanging="4680"/>
        <w:jc w:val="both"/>
        <w:rPr>
          <w:sz w:val="20"/>
        </w:rPr>
      </w:pPr>
    </w:p>
    <w:p w14:paraId="19C1C580" w14:textId="77777777" w:rsidR="003A484F" w:rsidRPr="00D26312" w:rsidRDefault="003A484F" w:rsidP="003A484F">
      <w:pPr>
        <w:tabs>
          <w:tab w:val="left" w:pos="3600"/>
          <w:tab w:val="left" w:pos="4320"/>
          <w:tab w:val="left" w:pos="5220"/>
          <w:tab w:val="left" w:pos="5580"/>
        </w:tabs>
        <w:ind w:left="5580" w:hanging="2340"/>
        <w:jc w:val="both"/>
      </w:pPr>
      <w:r w:rsidRPr="00D26312">
        <w:tab/>
      </w:r>
      <w:r w:rsidRPr="00D26312">
        <w:tab/>
        <w:t>Copy 2</w:t>
      </w:r>
      <w:r w:rsidRPr="00D26312">
        <w:tab/>
        <w:t xml:space="preserve">- </w:t>
      </w:r>
      <w:r w:rsidRPr="00D26312">
        <w:tab/>
        <w:t>Accounting Department</w:t>
      </w:r>
    </w:p>
    <w:p w14:paraId="39C277EC" w14:textId="77777777" w:rsidR="003A484F" w:rsidRPr="00D26312" w:rsidRDefault="003A484F" w:rsidP="003A484F">
      <w:pPr>
        <w:tabs>
          <w:tab w:val="left" w:pos="3600"/>
          <w:tab w:val="left" w:pos="4320"/>
          <w:tab w:val="left" w:pos="5220"/>
          <w:tab w:val="left" w:pos="5580"/>
        </w:tabs>
        <w:ind w:left="5580" w:hanging="2340"/>
        <w:jc w:val="both"/>
        <w:rPr>
          <w:sz w:val="18"/>
        </w:rPr>
      </w:pPr>
    </w:p>
    <w:p w14:paraId="747F69F4" w14:textId="77777777" w:rsidR="003A484F" w:rsidRPr="00D26312" w:rsidRDefault="003A484F" w:rsidP="003A484F">
      <w:pPr>
        <w:tabs>
          <w:tab w:val="left" w:pos="3600"/>
          <w:tab w:val="left" w:pos="4320"/>
          <w:tab w:val="left" w:pos="5220"/>
          <w:tab w:val="left" w:pos="5580"/>
        </w:tabs>
        <w:ind w:left="5580" w:hanging="2340"/>
        <w:jc w:val="both"/>
      </w:pPr>
      <w:r w:rsidRPr="00D26312">
        <w:tab/>
      </w:r>
      <w:r w:rsidRPr="00D26312">
        <w:tab/>
        <w:t>Copy 3</w:t>
      </w:r>
      <w:r w:rsidRPr="00D26312">
        <w:tab/>
        <w:t>-</w:t>
      </w:r>
      <w:r w:rsidRPr="00D26312">
        <w:tab/>
        <w:t>Billing Staff</w:t>
      </w:r>
    </w:p>
    <w:p w14:paraId="5710B1F2" w14:textId="77777777" w:rsidR="003636E2" w:rsidRPr="00D26312" w:rsidRDefault="006C20E6" w:rsidP="00AB1C50">
      <w:pPr>
        <w:numPr>
          <w:ilvl w:val="1"/>
          <w:numId w:val="1"/>
        </w:numPr>
      </w:pPr>
      <w:r w:rsidRPr="00D26312">
        <w:lastRenderedPageBreak/>
        <w:t>Pro-forma for Collections for Deposit Monitoring</w:t>
      </w:r>
    </w:p>
    <w:p w14:paraId="368777F1" w14:textId="77777777" w:rsidR="006C20E6" w:rsidRPr="00D26312" w:rsidRDefault="006C20E6" w:rsidP="006C20E6">
      <w:pPr>
        <w:ind w:left="936"/>
      </w:pPr>
    </w:p>
    <w:p w14:paraId="06112907" w14:textId="02F4EF8B" w:rsidR="006C20E6" w:rsidRPr="00D26312" w:rsidRDefault="002D176C" w:rsidP="006C20E6">
      <w:pPr>
        <w:ind w:left="936"/>
      </w:pPr>
      <w:r>
        <w:pict w14:anchorId="0E2FC227">
          <v:shape id="_x0000_i1032" type="#_x0000_t75" style="width:421.4pt;height:170.95pt">
            <v:imagedata r:id="rId17" o:title=""/>
          </v:shape>
        </w:pict>
      </w:r>
    </w:p>
    <w:p w14:paraId="5B5FA82A" w14:textId="77777777" w:rsidR="003636E2" w:rsidRPr="00D26312" w:rsidRDefault="003636E2" w:rsidP="003636E2">
      <w:pPr>
        <w:ind w:left="936"/>
      </w:pPr>
    </w:p>
    <w:p w14:paraId="7FC33D0E" w14:textId="77777777" w:rsidR="003636E2" w:rsidRPr="00D26312" w:rsidRDefault="003636E2" w:rsidP="003636E2">
      <w:pPr>
        <w:tabs>
          <w:tab w:val="left" w:pos="3240"/>
          <w:tab w:val="left" w:pos="3960"/>
          <w:tab w:val="left" w:pos="4320"/>
        </w:tabs>
        <w:ind w:left="5040" w:hanging="3600"/>
      </w:pPr>
      <w:r w:rsidRPr="00D26312">
        <w:t xml:space="preserve">No. of </w:t>
      </w:r>
      <w:r w:rsidR="00AA12C0" w:rsidRPr="00D26312">
        <w:t>Copy</w:t>
      </w:r>
      <w:r w:rsidR="00AA12C0" w:rsidRPr="00D26312">
        <w:tab/>
      </w:r>
      <w:r w:rsidRPr="00D26312">
        <w:tab/>
        <w:t>-</w:t>
      </w:r>
      <w:r w:rsidRPr="00D26312">
        <w:tab/>
      </w:r>
      <w:r w:rsidR="00AA12C0" w:rsidRPr="00D26312">
        <w:t>1</w:t>
      </w:r>
    </w:p>
    <w:p w14:paraId="000A2E36" w14:textId="77777777" w:rsidR="0090752A" w:rsidRPr="00D26312" w:rsidRDefault="0090752A" w:rsidP="003636E2">
      <w:pPr>
        <w:tabs>
          <w:tab w:val="left" w:pos="3240"/>
          <w:tab w:val="left" w:pos="3960"/>
          <w:tab w:val="left" w:pos="4320"/>
        </w:tabs>
        <w:ind w:left="5040" w:hanging="3600"/>
      </w:pPr>
    </w:p>
    <w:p w14:paraId="219B854B" w14:textId="77777777" w:rsidR="003636E2" w:rsidRPr="00D26312" w:rsidRDefault="003636E2" w:rsidP="003636E2">
      <w:pPr>
        <w:tabs>
          <w:tab w:val="left" w:pos="3240"/>
          <w:tab w:val="left" w:pos="3600"/>
          <w:tab w:val="left" w:pos="3960"/>
        </w:tabs>
        <w:ind w:left="4320" w:hanging="2880"/>
        <w:jc w:val="both"/>
      </w:pPr>
      <w:r w:rsidRPr="00D26312">
        <w:t>Explanation</w:t>
      </w:r>
      <w:r w:rsidRPr="00D26312">
        <w:tab/>
      </w:r>
      <w:r w:rsidRPr="00D26312">
        <w:tab/>
      </w:r>
      <w:r w:rsidRPr="00D26312">
        <w:tab/>
        <w:t>-</w:t>
      </w:r>
      <w:r w:rsidRPr="00D26312">
        <w:tab/>
      </w:r>
      <w:r w:rsidR="00AA12C0" w:rsidRPr="00D26312">
        <w:t>This is maintained by the cashier for the monitoring of collection to be deposited by the authorized collector or any representative to secure accountability of the asset (i.e. cash)</w:t>
      </w:r>
      <w:r w:rsidR="0090752A" w:rsidRPr="00D26312">
        <w:t>.</w:t>
      </w:r>
    </w:p>
    <w:p w14:paraId="66554026" w14:textId="77777777" w:rsidR="0090752A" w:rsidRPr="00D26312" w:rsidRDefault="0090752A" w:rsidP="003636E2">
      <w:pPr>
        <w:tabs>
          <w:tab w:val="left" w:pos="3240"/>
          <w:tab w:val="left" w:pos="3600"/>
          <w:tab w:val="left" w:pos="3960"/>
        </w:tabs>
        <w:ind w:left="4320" w:hanging="2880"/>
        <w:jc w:val="both"/>
      </w:pPr>
    </w:p>
    <w:p w14:paraId="6F8AD83B" w14:textId="77777777" w:rsidR="003636E2" w:rsidRPr="00D26312" w:rsidRDefault="0090752A" w:rsidP="003636E2">
      <w:pPr>
        <w:tabs>
          <w:tab w:val="left" w:pos="900"/>
          <w:tab w:val="left" w:pos="2160"/>
          <w:tab w:val="left" w:pos="3960"/>
        </w:tabs>
        <w:ind w:left="360" w:firstLine="1080"/>
      </w:pPr>
      <w:r w:rsidRPr="00D26312">
        <w:t>Maintained by</w:t>
      </w:r>
      <w:r w:rsidR="003636E2" w:rsidRPr="00D26312">
        <w:tab/>
        <w:t>-</w:t>
      </w:r>
      <w:r w:rsidR="003636E2" w:rsidRPr="00D26312">
        <w:tab/>
      </w:r>
      <w:r w:rsidRPr="00D26312">
        <w:t>Cashier</w:t>
      </w:r>
    </w:p>
    <w:p w14:paraId="3C9634E3" w14:textId="77777777" w:rsidR="0090752A" w:rsidRPr="00D26312" w:rsidRDefault="0090752A" w:rsidP="003636E2">
      <w:pPr>
        <w:tabs>
          <w:tab w:val="left" w:pos="900"/>
          <w:tab w:val="left" w:pos="2160"/>
          <w:tab w:val="left" w:pos="3960"/>
        </w:tabs>
        <w:ind w:left="360" w:firstLine="1080"/>
      </w:pPr>
    </w:p>
    <w:p w14:paraId="6977C034" w14:textId="77777777" w:rsidR="003636E2" w:rsidRPr="00D26312" w:rsidRDefault="003636E2" w:rsidP="003636E2">
      <w:pPr>
        <w:tabs>
          <w:tab w:val="left" w:pos="900"/>
          <w:tab w:val="left" w:pos="1440"/>
          <w:tab w:val="left" w:pos="3960"/>
        </w:tabs>
        <w:ind w:left="360"/>
      </w:pPr>
      <w:r w:rsidRPr="00D26312">
        <w:tab/>
      </w:r>
      <w:r w:rsidRPr="00D26312">
        <w:tab/>
      </w:r>
      <w:r w:rsidR="0090752A" w:rsidRPr="00D26312">
        <w:t>Signed “Received by”</w:t>
      </w:r>
      <w:r w:rsidR="0090752A" w:rsidRPr="00D26312">
        <w:tab/>
        <w:t>-</w:t>
      </w:r>
      <w:r w:rsidR="0090752A" w:rsidRPr="00D26312">
        <w:tab/>
        <w:t>Authorized collector or any representative</w:t>
      </w:r>
    </w:p>
    <w:p w14:paraId="32157FA1" w14:textId="77777777" w:rsidR="006A485C" w:rsidRPr="00D26312" w:rsidRDefault="006A485C" w:rsidP="003636E2">
      <w:pPr>
        <w:tabs>
          <w:tab w:val="left" w:pos="900"/>
          <w:tab w:val="left" w:pos="1440"/>
          <w:tab w:val="left" w:pos="3960"/>
        </w:tabs>
        <w:ind w:left="360"/>
      </w:pPr>
    </w:p>
    <w:p w14:paraId="7DCE1D2D" w14:textId="77777777" w:rsidR="003636E2" w:rsidRPr="00D26312" w:rsidRDefault="003636E2" w:rsidP="0090752A">
      <w:pPr>
        <w:tabs>
          <w:tab w:val="left" w:pos="900"/>
          <w:tab w:val="left" w:pos="2880"/>
          <w:tab w:val="left" w:pos="3240"/>
          <w:tab w:val="left" w:pos="3960"/>
        </w:tabs>
        <w:ind w:left="1440" w:hanging="540"/>
      </w:pPr>
      <w:r w:rsidRPr="00D26312">
        <w:tab/>
        <w:t xml:space="preserve">Distribution                </w:t>
      </w:r>
      <w:r w:rsidRPr="00D26312">
        <w:tab/>
        <w:t>-</w:t>
      </w:r>
      <w:r w:rsidRPr="00D26312">
        <w:tab/>
      </w:r>
      <w:r w:rsidR="0090752A" w:rsidRPr="00D26312">
        <w:t>Handled and maintained by the Cashier</w:t>
      </w:r>
    </w:p>
    <w:p w14:paraId="67423172" w14:textId="77777777" w:rsidR="00C24B2E" w:rsidRPr="00D26312" w:rsidRDefault="00C24B2E" w:rsidP="002C0980"/>
    <w:p w14:paraId="716FC40B" w14:textId="77777777" w:rsidR="008F6F0A" w:rsidRPr="00D26312" w:rsidRDefault="008F6F0A" w:rsidP="002C0980"/>
    <w:p w14:paraId="67C0CDD5" w14:textId="77777777" w:rsidR="008F6F0A" w:rsidRPr="00D26312" w:rsidRDefault="008F6F0A" w:rsidP="002C0980"/>
    <w:p w14:paraId="6AA55DAF" w14:textId="77777777" w:rsidR="008F6F0A" w:rsidRPr="00D26312" w:rsidRDefault="008F6F0A" w:rsidP="002C0980"/>
    <w:p w14:paraId="650805B2" w14:textId="77777777" w:rsidR="008F6F0A" w:rsidRPr="00D26312" w:rsidRDefault="008F6F0A" w:rsidP="002C0980"/>
    <w:p w14:paraId="7FCF78EB" w14:textId="77777777" w:rsidR="008F6F0A" w:rsidRPr="00D26312" w:rsidRDefault="008F6F0A" w:rsidP="002C0980"/>
    <w:p w14:paraId="555EC7DB" w14:textId="77777777" w:rsidR="008F6F0A" w:rsidRPr="00D26312" w:rsidRDefault="008F6F0A" w:rsidP="002C0980"/>
    <w:p w14:paraId="3025F965" w14:textId="77777777" w:rsidR="008F6F0A" w:rsidRPr="00D26312" w:rsidRDefault="008F6F0A" w:rsidP="002C0980"/>
    <w:p w14:paraId="3BDD738E" w14:textId="77777777" w:rsidR="008F6F0A" w:rsidRPr="00D26312" w:rsidRDefault="008F6F0A" w:rsidP="002C0980"/>
    <w:p w14:paraId="39A6DC96" w14:textId="77777777" w:rsidR="008F6F0A" w:rsidRPr="00D26312" w:rsidRDefault="008F6F0A" w:rsidP="002C0980"/>
    <w:p w14:paraId="516943B4" w14:textId="77777777" w:rsidR="008F6F0A" w:rsidRPr="00D26312" w:rsidRDefault="008F6F0A" w:rsidP="002C0980"/>
    <w:p w14:paraId="4E5728BB" w14:textId="77777777" w:rsidR="008F6F0A" w:rsidRPr="00D26312" w:rsidRDefault="008F6F0A" w:rsidP="002C0980"/>
    <w:p w14:paraId="00C26DB2" w14:textId="77777777" w:rsidR="008F6F0A" w:rsidRPr="00D26312" w:rsidRDefault="008F6F0A" w:rsidP="002C0980"/>
    <w:p w14:paraId="3DF6FE63" w14:textId="77777777" w:rsidR="008F6F0A" w:rsidRPr="00D26312" w:rsidRDefault="008F6F0A" w:rsidP="002C0980"/>
    <w:p w14:paraId="4789E2B3" w14:textId="77777777" w:rsidR="008F6F0A" w:rsidRPr="00D26312" w:rsidRDefault="008F6F0A" w:rsidP="002C0980"/>
    <w:p w14:paraId="0FCABDF4" w14:textId="77777777" w:rsidR="008F6F0A" w:rsidRPr="00D26312" w:rsidRDefault="008F6F0A" w:rsidP="002C0980"/>
    <w:p w14:paraId="6FE5F3B5" w14:textId="77777777" w:rsidR="00A809B9" w:rsidRPr="00D26312" w:rsidRDefault="008F6F0A" w:rsidP="005503D0">
      <w:pPr>
        <w:numPr>
          <w:ilvl w:val="1"/>
          <w:numId w:val="1"/>
        </w:numPr>
      </w:pPr>
      <w:r w:rsidRPr="00D26312">
        <w:lastRenderedPageBreak/>
        <w:t>Pro-forma for Statement of Account Monitoring</w:t>
      </w:r>
    </w:p>
    <w:p w14:paraId="63C35E30" w14:textId="77777777" w:rsidR="008F6F0A" w:rsidRPr="00D26312" w:rsidRDefault="008F6F0A" w:rsidP="008F6F0A">
      <w:pPr>
        <w:ind w:left="936"/>
      </w:pPr>
    </w:p>
    <w:p w14:paraId="590145F5" w14:textId="2892CD8C" w:rsidR="00A809B9" w:rsidRPr="00D26312" w:rsidRDefault="00BC7412" w:rsidP="008F6F0A">
      <w:pPr>
        <w:jc w:val="center"/>
      </w:pPr>
      <w:r>
        <w:pict w14:anchorId="5937FB4D">
          <v:shape id="_x0000_i1047" type="#_x0000_t75" style="width:470.85pt;height:159.9pt">
            <v:imagedata r:id="rId18" o:title=""/>
          </v:shape>
        </w:pict>
      </w:r>
    </w:p>
    <w:p w14:paraId="20E59EC6" w14:textId="77777777" w:rsidR="00A809B9" w:rsidRPr="00D26312" w:rsidRDefault="00A809B9" w:rsidP="002C0980"/>
    <w:p w14:paraId="2408D272" w14:textId="77777777" w:rsidR="008F6F0A" w:rsidRPr="00D26312" w:rsidRDefault="008F6F0A" w:rsidP="008F6F0A">
      <w:pPr>
        <w:numPr>
          <w:ilvl w:val="1"/>
          <w:numId w:val="1"/>
        </w:numPr>
      </w:pPr>
      <w:r w:rsidRPr="00D26312">
        <w:t>Pro-forma for Postdated Checks Monitoring</w:t>
      </w:r>
    </w:p>
    <w:p w14:paraId="017E21F4" w14:textId="77777777" w:rsidR="008F6F0A" w:rsidRPr="00D26312" w:rsidRDefault="008F6F0A" w:rsidP="008F6F0A">
      <w:pPr>
        <w:ind w:left="936"/>
      </w:pPr>
    </w:p>
    <w:p w14:paraId="5EE94C81" w14:textId="093E2011" w:rsidR="008F6F0A" w:rsidRPr="00D26312" w:rsidRDefault="00D24294" w:rsidP="008F6F0A">
      <w:pPr>
        <w:ind w:left="936" w:right="162" w:hanging="846"/>
      </w:pPr>
      <w:r>
        <w:pict w14:anchorId="53B0AE76">
          <v:shape id="_x0000_i1034" type="#_x0000_t75" style="width:467.35pt;height:185.95pt">
            <v:imagedata r:id="rId19" o:title=""/>
          </v:shape>
        </w:pict>
      </w:r>
    </w:p>
    <w:p w14:paraId="3728D9EA" w14:textId="5E000CEA" w:rsidR="00A809B9" w:rsidRDefault="00A809B9" w:rsidP="002C0980"/>
    <w:p w14:paraId="42FC674A" w14:textId="1CFDE9E5" w:rsidR="00995A6E" w:rsidRDefault="00995A6E" w:rsidP="002C0980"/>
    <w:p w14:paraId="5402BEA5" w14:textId="6C39A698" w:rsidR="00995A6E" w:rsidRDefault="00995A6E" w:rsidP="002C0980"/>
    <w:p w14:paraId="7AB8F8F2" w14:textId="6856F561" w:rsidR="00995A6E" w:rsidRDefault="00995A6E" w:rsidP="002C0980"/>
    <w:p w14:paraId="6B107F46" w14:textId="3A070815" w:rsidR="00995A6E" w:rsidRDefault="00995A6E" w:rsidP="002C0980"/>
    <w:p w14:paraId="3ACDDD81" w14:textId="77928D92" w:rsidR="00995A6E" w:rsidRDefault="00995A6E" w:rsidP="002C0980"/>
    <w:p w14:paraId="4C4E0F3A" w14:textId="796DC381" w:rsidR="00995A6E" w:rsidRDefault="00995A6E" w:rsidP="002C0980"/>
    <w:p w14:paraId="02F23177" w14:textId="03C64CCC" w:rsidR="00995A6E" w:rsidRDefault="00995A6E" w:rsidP="002C0980"/>
    <w:p w14:paraId="697CDC90" w14:textId="1B2E11A2" w:rsidR="00995A6E" w:rsidRDefault="00995A6E" w:rsidP="002C0980"/>
    <w:p w14:paraId="516734BD" w14:textId="4A933D02" w:rsidR="00995A6E" w:rsidRDefault="00995A6E" w:rsidP="002C0980"/>
    <w:p w14:paraId="0D986500" w14:textId="7AB97058" w:rsidR="00995A6E" w:rsidRDefault="00995A6E" w:rsidP="002C0980"/>
    <w:p w14:paraId="3717D5C2" w14:textId="40FFEDEE" w:rsidR="00995A6E" w:rsidRDefault="00995A6E" w:rsidP="002C0980"/>
    <w:p w14:paraId="3557A71E" w14:textId="77777777" w:rsidR="00995A6E" w:rsidRDefault="00995A6E" w:rsidP="002C0980"/>
    <w:p w14:paraId="48C0A709" w14:textId="27C085D9" w:rsidR="00995A6E" w:rsidRDefault="00995A6E" w:rsidP="00995A6E">
      <w:pPr>
        <w:numPr>
          <w:ilvl w:val="1"/>
          <w:numId w:val="1"/>
        </w:numPr>
      </w:pPr>
      <w:bookmarkStart w:id="1" w:name="OLE_LINK1"/>
      <w:r w:rsidRPr="00D26312">
        <w:lastRenderedPageBreak/>
        <w:t xml:space="preserve">Pro-forma for </w:t>
      </w:r>
      <w:r>
        <w:t>Cash Count Sheet</w:t>
      </w:r>
    </w:p>
    <w:bookmarkEnd w:id="1"/>
    <w:p w14:paraId="14D72E0D" w14:textId="77777777" w:rsidR="00995A6E" w:rsidRPr="00D26312" w:rsidRDefault="00995A6E" w:rsidP="00995A6E">
      <w:pPr>
        <w:ind w:left="936"/>
      </w:pPr>
    </w:p>
    <w:p w14:paraId="3028A7C1" w14:textId="130270A4" w:rsidR="00995A6E" w:rsidRDefault="00D24294" w:rsidP="00995A6E">
      <w:pPr>
        <w:ind w:firstLine="900"/>
      </w:pPr>
      <w:r>
        <w:pict w14:anchorId="35FE536A">
          <v:shape id="_x0000_i1035" type="#_x0000_t75" style="width:424.05pt;height:568.5pt">
            <v:imagedata r:id="rId20" o:title=""/>
          </v:shape>
        </w:pict>
      </w:r>
    </w:p>
    <w:p w14:paraId="3E9FA97D" w14:textId="4E90A020" w:rsidR="00995A6E" w:rsidRDefault="00995A6E" w:rsidP="00995A6E">
      <w:pPr>
        <w:numPr>
          <w:ilvl w:val="1"/>
          <w:numId w:val="1"/>
        </w:numPr>
      </w:pPr>
      <w:r w:rsidRPr="00D26312">
        <w:lastRenderedPageBreak/>
        <w:t xml:space="preserve">Pro-forma for </w:t>
      </w:r>
      <w:r>
        <w:t>Transmittal Report</w:t>
      </w:r>
    </w:p>
    <w:p w14:paraId="224FE947" w14:textId="2372E170" w:rsidR="00995A6E" w:rsidRDefault="00995A6E" w:rsidP="00995A6E">
      <w:pPr>
        <w:rPr>
          <w:u w:val="single"/>
        </w:rPr>
      </w:pPr>
    </w:p>
    <w:p w14:paraId="17440125" w14:textId="1096CA26" w:rsidR="00995A6E" w:rsidRDefault="00D24294" w:rsidP="00D24294">
      <w:pPr>
        <w:ind w:left="576"/>
        <w:jc w:val="center"/>
        <w:rPr>
          <w:u w:val="single"/>
        </w:rPr>
      </w:pPr>
      <w:r>
        <w:pict w14:anchorId="578F845A">
          <v:shape id="_x0000_i1036" type="#_x0000_t75" style="width:438.65pt;height:447.9pt">
            <v:imagedata r:id="rId21" o:title=""/>
          </v:shape>
        </w:pict>
      </w:r>
    </w:p>
    <w:p w14:paraId="63E08C84" w14:textId="77777777" w:rsidR="00995A6E" w:rsidRDefault="00995A6E" w:rsidP="00995A6E">
      <w:pPr>
        <w:ind w:left="576"/>
        <w:rPr>
          <w:u w:val="single"/>
        </w:rPr>
      </w:pPr>
    </w:p>
    <w:p w14:paraId="353CBE46" w14:textId="339B25B8" w:rsidR="003226EA" w:rsidRPr="00D26312" w:rsidRDefault="003226EA" w:rsidP="00995A6E">
      <w:pPr>
        <w:numPr>
          <w:ilvl w:val="0"/>
          <w:numId w:val="1"/>
        </w:numPr>
        <w:rPr>
          <w:u w:val="single"/>
        </w:rPr>
      </w:pPr>
      <w:r w:rsidRPr="00D26312">
        <w:rPr>
          <w:u w:val="single"/>
        </w:rPr>
        <w:t>EFFECTIVITY</w:t>
      </w:r>
    </w:p>
    <w:p w14:paraId="765C5C37" w14:textId="77777777" w:rsidR="00A6156A" w:rsidRPr="00D26312" w:rsidRDefault="00A6156A" w:rsidP="00A6156A"/>
    <w:p w14:paraId="504AB38C" w14:textId="11853399" w:rsidR="00DF0743" w:rsidRPr="00C724CA" w:rsidRDefault="00DF0743" w:rsidP="00DF0743">
      <w:pPr>
        <w:ind w:left="540"/>
        <w:jc w:val="both"/>
        <w:rPr>
          <w:i/>
        </w:rPr>
      </w:pPr>
      <w:r w:rsidRPr="00D26312">
        <w:t xml:space="preserve">This Policies and Procedures Manual shall take effect upon approval and shall supersede any memorandum/SOP inconsistent with this Policies and Procedures Manual. Any changes to the manual shall comply with the policies and procedures indicated in the process </w:t>
      </w:r>
      <w:r w:rsidR="004D144D">
        <w:t>title</w:t>
      </w:r>
      <w:r w:rsidRPr="00D26312">
        <w:t xml:space="preserve"> </w:t>
      </w:r>
      <w:r w:rsidR="00C724CA" w:rsidRPr="00C724CA">
        <w:rPr>
          <w:i/>
        </w:rPr>
        <w:t>“</w:t>
      </w:r>
      <w:r w:rsidRPr="00C724CA">
        <w:rPr>
          <w:i/>
        </w:rPr>
        <w:t>Amendment of Manual</w:t>
      </w:r>
      <w:r w:rsidR="00C724CA" w:rsidRPr="00C724CA">
        <w:rPr>
          <w:i/>
        </w:rPr>
        <w:t>”</w:t>
      </w:r>
      <w:r w:rsidRPr="00C724CA">
        <w:rPr>
          <w:i/>
        </w:rPr>
        <w:t>.</w:t>
      </w:r>
    </w:p>
    <w:p w14:paraId="5CD6EE94" w14:textId="77777777" w:rsidR="00A6156A" w:rsidRPr="00D26312" w:rsidRDefault="00A6156A" w:rsidP="00DF0743">
      <w:pPr>
        <w:ind w:left="936"/>
        <w:jc w:val="both"/>
      </w:pPr>
    </w:p>
    <w:sectPr w:rsidR="00A6156A" w:rsidRPr="00D26312" w:rsidSect="00FF0A82">
      <w:headerReference w:type="default" r:id="rId22"/>
      <w:footerReference w:type="even" r:id="rId23"/>
      <w:footerReference w:type="default" r:id="rId24"/>
      <w:pgSz w:w="12240" w:h="15840"/>
      <w:pgMar w:top="1440" w:right="1008" w:bottom="1440" w:left="1800" w:header="720" w:footer="720"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E0DCCE" w14:textId="77777777" w:rsidR="00861158" w:rsidRDefault="00861158">
      <w:r>
        <w:separator/>
      </w:r>
    </w:p>
  </w:endnote>
  <w:endnote w:type="continuationSeparator" w:id="0">
    <w:p w14:paraId="1D89F663" w14:textId="77777777" w:rsidR="00861158" w:rsidRDefault="008611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72487A" w14:textId="77777777" w:rsidR="00D24294" w:rsidRDefault="00D24294"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553454A" w14:textId="77777777" w:rsidR="00D24294" w:rsidRDefault="00D2429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B0292C" w14:textId="675DEDFD" w:rsidR="00D24294" w:rsidRPr="00E359BB" w:rsidRDefault="00D24294" w:rsidP="00AF7FB4">
    <w:pPr>
      <w:pStyle w:val="Footer"/>
      <w:tabs>
        <w:tab w:val="clear" w:pos="8640"/>
        <w:tab w:val="right" w:pos="9000"/>
      </w:tabs>
      <w:rPr>
        <w:i/>
      </w:rPr>
    </w:pPr>
    <w:r>
      <w:rPr>
        <w:noProof/>
      </w:rPr>
      <w:pict w14:anchorId="30A7647B">
        <v:line id="_x0000_s2062" style="position:absolute;z-index:2" from="0,-3.6pt" to="471.6pt,-3.6pt"/>
      </w:pict>
    </w:r>
    <w:r w:rsidRPr="00E359BB">
      <w:t xml:space="preserve">Revision Number: 00         </w:t>
    </w:r>
    <w:r w:rsidRPr="00E359BB">
      <w:tab/>
    </w:r>
    <w:r w:rsidRPr="00EF6C77">
      <w:rPr>
        <w:sz w:val="20"/>
        <w:szCs w:val="20"/>
      </w:rPr>
      <w:t xml:space="preserve">                                                                        </w:t>
    </w:r>
    <w:r>
      <w:rPr>
        <w:sz w:val="20"/>
        <w:szCs w:val="20"/>
      </w:rPr>
      <w:t xml:space="preserve">  </w:t>
    </w:r>
    <w:r>
      <w:rPr>
        <w:i/>
        <w:sz w:val="20"/>
        <w:szCs w:val="20"/>
      </w:rPr>
      <w:t>Billing, Collection and Cash Handling</w:t>
    </w:r>
  </w:p>
  <w:p w14:paraId="28285939" w14:textId="6747883C" w:rsidR="00D24294" w:rsidRPr="00001477" w:rsidRDefault="00D24294"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F231D7">
      <w:rPr>
        <w:rStyle w:val="PageNumber"/>
        <w:noProof/>
        <w:sz w:val="22"/>
        <w:szCs w:val="22"/>
      </w:rPr>
      <w:t>5</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F231D7">
      <w:rPr>
        <w:rStyle w:val="PageNumber"/>
        <w:noProof/>
        <w:sz w:val="22"/>
        <w:szCs w:val="22"/>
      </w:rPr>
      <w:t>22</w:t>
    </w:r>
    <w:r w:rsidRPr="00001477">
      <w:rPr>
        <w:rStyle w:val="PageNumber"/>
        <w:sz w:val="22"/>
        <w:szCs w:val="22"/>
      </w:rPr>
      <w:fldChar w:fldCharType="end"/>
    </w:r>
  </w:p>
  <w:p w14:paraId="2EF3AA30" w14:textId="77777777" w:rsidR="00D24294" w:rsidRDefault="00D24294" w:rsidP="00AF7FB4">
    <w:pPr>
      <w:pStyle w:val="Footer"/>
      <w:tabs>
        <w:tab w:val="clear" w:pos="8640"/>
        <w:tab w:val="right" w:pos="9000"/>
      </w:tabs>
    </w:pPr>
    <w:r w:rsidRPr="00E359BB">
      <w:t>Effective Date:</w:t>
    </w:r>
    <w:r>
      <w:tab/>
      <w:t xml:space="preserve">                                                                                                 For Internal Use Only</w:t>
    </w:r>
  </w:p>
  <w:p w14:paraId="54D4BC0B" w14:textId="77777777" w:rsidR="00D24294" w:rsidRPr="00E359BB" w:rsidRDefault="00D24294"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E2FBC6" w14:textId="77777777" w:rsidR="00861158" w:rsidRDefault="00861158">
      <w:r>
        <w:separator/>
      </w:r>
    </w:p>
  </w:footnote>
  <w:footnote w:type="continuationSeparator" w:id="0">
    <w:p w14:paraId="0DC7C9D9" w14:textId="77777777" w:rsidR="00861158" w:rsidRDefault="008611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D70175" w14:textId="77777777" w:rsidR="00D24294" w:rsidRDefault="00D24294" w:rsidP="00343C03">
    <w:pPr>
      <w:pStyle w:val="Header"/>
      <w:rPr>
        <w:rFonts w:ascii="Arial" w:hAnsi="Arial" w:cs="Arial"/>
      </w:rPr>
    </w:pPr>
    <w:r>
      <w:rPr>
        <w:rFonts w:ascii="Arial" w:hAnsi="Arial" w:cs="Arial"/>
      </w:rPr>
      <w:pict w14:anchorId="4DA9A7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6.4pt;height:35.35pt" o:ole="">
          <v:imagedata r:id="rId1" o:title="avega_navigation_logo"/>
        </v:shape>
      </w:pict>
    </w:r>
    <w:r>
      <w:rPr>
        <w:rFonts w:ascii="Arial" w:hAnsi="Arial" w:cs="Arial"/>
      </w:rPr>
      <w:t xml:space="preserve"> </w:t>
    </w:r>
  </w:p>
  <w:p w14:paraId="535F9D53" w14:textId="1CD49D5A" w:rsidR="00D24294" w:rsidRPr="00B15E69" w:rsidRDefault="00D24294" w:rsidP="00343C03">
    <w:pPr>
      <w:pStyle w:val="Header"/>
      <w:rPr>
        <w:rFonts w:ascii="Arial" w:hAnsi="Arial" w:cs="Arial"/>
      </w:rPr>
    </w:pPr>
    <w:r w:rsidRPr="00B15E69">
      <w:rPr>
        <w:b/>
      </w:rPr>
      <w:t>AVEGA BROS</w:t>
    </w:r>
    <w:r>
      <w:rPr>
        <w:b/>
      </w:rPr>
      <w:t>.</w:t>
    </w:r>
    <w:r w:rsidRPr="00B15E69">
      <w:rPr>
        <w:b/>
      </w:rPr>
      <w:t xml:space="preserve"> INTEGRATED SHIPPING CORP.</w:t>
    </w:r>
  </w:p>
  <w:p w14:paraId="16235F5C" w14:textId="77777777" w:rsidR="00D24294" w:rsidRPr="00E359BB" w:rsidRDefault="00D24294" w:rsidP="00C85B97">
    <w:pPr>
      <w:pStyle w:val="Header"/>
      <w:tabs>
        <w:tab w:val="clear" w:pos="8640"/>
        <w:tab w:val="right" w:pos="9000"/>
      </w:tabs>
      <w:rPr>
        <w:sz w:val="20"/>
        <w:szCs w:val="20"/>
      </w:rPr>
    </w:pPr>
    <w:r>
      <w:rPr>
        <w:rFonts w:ascii="Arial" w:hAnsi="Arial" w:cs="Arial"/>
        <w:noProof/>
        <w:sz w:val="14"/>
        <w:szCs w:val="14"/>
      </w:rPr>
      <w:pict w14:anchorId="0086062C">
        <v:line id="_x0000_s2061" style="position:absolute;z-index:1" from="0,15.7pt" to="471.6pt,15.7pt"/>
      </w:pict>
    </w:r>
    <w:r w:rsidRPr="00E359BB">
      <w:t xml:space="preserve">Policies and </w:t>
    </w:r>
    <w:r w:rsidRPr="00D54767">
      <w:t>Procedures Manual</w:t>
    </w:r>
    <w:r w:rsidRPr="00D54767">
      <w:tab/>
    </w:r>
    <w:r>
      <w:t xml:space="preserve">                                                                             </w:t>
    </w:r>
    <w:r>
      <w:rPr>
        <w:sz w:val="22"/>
      </w:rPr>
      <w:t>Finance Operation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01D92"/>
    <w:multiLevelType w:val="hybridMultilevel"/>
    <w:tmpl w:val="6890CAF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 w15:restartNumberingAfterBreak="0">
    <w:nsid w:val="0A3C5B07"/>
    <w:multiLevelType w:val="multilevel"/>
    <w:tmpl w:val="A8043FD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i w:val="0"/>
        <w:u w:val="none"/>
      </w:rPr>
    </w:lvl>
    <w:lvl w:ilvl="2">
      <w:start w:val="1"/>
      <w:numFmt w:val="decimal"/>
      <w:lvlText w:val="%3."/>
      <w:lvlJc w:val="left"/>
      <w:pPr>
        <w:tabs>
          <w:tab w:val="num" w:pos="1944"/>
        </w:tabs>
        <w:ind w:left="1944"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A2F24F5"/>
    <w:multiLevelType w:val="hybridMultilevel"/>
    <w:tmpl w:val="10804BFA"/>
    <w:lvl w:ilvl="0" w:tplc="3409001B">
      <w:start w:val="1"/>
      <w:numFmt w:val="lowerRoman"/>
      <w:lvlText w:val="%1."/>
      <w:lvlJc w:val="righ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3" w15:restartNumberingAfterBreak="0">
    <w:nsid w:val="1AD75DB9"/>
    <w:multiLevelType w:val="hybridMultilevel"/>
    <w:tmpl w:val="8E302958"/>
    <w:lvl w:ilvl="0" w:tplc="34090005">
      <w:start w:val="1"/>
      <w:numFmt w:val="bullet"/>
      <w:lvlText w:val=""/>
      <w:lvlJc w:val="left"/>
      <w:pPr>
        <w:tabs>
          <w:tab w:val="num" w:pos="1296"/>
        </w:tabs>
        <w:ind w:left="1296" w:hanging="360"/>
      </w:pPr>
      <w:rPr>
        <w:rFonts w:ascii="Wingdings" w:hAnsi="Wingdings"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4" w15:restartNumberingAfterBreak="0">
    <w:nsid w:val="1BF3650F"/>
    <w:multiLevelType w:val="multilevel"/>
    <w:tmpl w:val="EAE6FB7A"/>
    <w:lvl w:ilvl="0">
      <w:start w:val="1"/>
      <w:numFmt w:val="upperRoman"/>
      <w:lvlText w:val="%1."/>
      <w:lvlJc w:val="left"/>
      <w:pPr>
        <w:tabs>
          <w:tab w:val="num" w:pos="576"/>
        </w:tabs>
        <w:ind w:left="576" w:hanging="576"/>
      </w:pPr>
      <w:rPr>
        <w:rFonts w:hint="default"/>
      </w:rPr>
    </w:lvl>
    <w:lvl w:ilvl="1">
      <w:start w:val="1"/>
      <w:numFmt w:val="upperLetter"/>
      <w:lvlText w:val="%1.%2."/>
      <w:lvlJc w:val="left"/>
      <w:pPr>
        <w:tabs>
          <w:tab w:val="num" w:pos="1584"/>
        </w:tabs>
        <w:ind w:left="1584" w:hanging="1008"/>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215D1F23"/>
    <w:multiLevelType w:val="hybridMultilevel"/>
    <w:tmpl w:val="53403EEE"/>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6" w15:restartNumberingAfterBreak="0">
    <w:nsid w:val="221D7717"/>
    <w:multiLevelType w:val="hybridMultilevel"/>
    <w:tmpl w:val="F308F91E"/>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7" w15:restartNumberingAfterBreak="0">
    <w:nsid w:val="22F37FC1"/>
    <w:multiLevelType w:val="hybridMultilevel"/>
    <w:tmpl w:val="E68AD8C4"/>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8" w15:restartNumberingAfterBreak="0">
    <w:nsid w:val="23C46074"/>
    <w:multiLevelType w:val="hybridMultilevel"/>
    <w:tmpl w:val="328454D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9" w15:restartNumberingAfterBreak="0">
    <w:nsid w:val="30BC6646"/>
    <w:multiLevelType w:val="multilevel"/>
    <w:tmpl w:val="A8043FD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i w:val="0"/>
        <w:u w:val="none"/>
      </w:rPr>
    </w:lvl>
    <w:lvl w:ilvl="2">
      <w:start w:val="1"/>
      <w:numFmt w:val="decimal"/>
      <w:lvlText w:val="%3."/>
      <w:lvlJc w:val="left"/>
      <w:pPr>
        <w:tabs>
          <w:tab w:val="num" w:pos="1944"/>
        </w:tabs>
        <w:ind w:left="1944"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429A45A7"/>
    <w:multiLevelType w:val="multilevel"/>
    <w:tmpl w:val="A8043FD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i w:val="0"/>
        <w:u w:val="none"/>
      </w:rPr>
    </w:lvl>
    <w:lvl w:ilvl="2">
      <w:start w:val="1"/>
      <w:numFmt w:val="decimal"/>
      <w:lvlText w:val="%3."/>
      <w:lvlJc w:val="left"/>
      <w:pPr>
        <w:tabs>
          <w:tab w:val="num" w:pos="1944"/>
        </w:tabs>
        <w:ind w:left="1944"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441E659E"/>
    <w:multiLevelType w:val="hybridMultilevel"/>
    <w:tmpl w:val="6F66029A"/>
    <w:lvl w:ilvl="0" w:tplc="34090019">
      <w:start w:val="1"/>
      <w:numFmt w:val="low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15:restartNumberingAfterBreak="0">
    <w:nsid w:val="4A404E8D"/>
    <w:multiLevelType w:val="hybridMultilevel"/>
    <w:tmpl w:val="8A18538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3" w15:restartNumberingAfterBreak="0">
    <w:nsid w:val="4AD16E65"/>
    <w:multiLevelType w:val="hybridMultilevel"/>
    <w:tmpl w:val="AA26216A"/>
    <w:lvl w:ilvl="0" w:tplc="3409001B">
      <w:start w:val="1"/>
      <w:numFmt w:val="lowerRoman"/>
      <w:lvlText w:val="%1."/>
      <w:lvlJc w:val="righ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4" w15:restartNumberingAfterBreak="0">
    <w:nsid w:val="4C0D49AE"/>
    <w:multiLevelType w:val="multilevel"/>
    <w:tmpl w:val="A8043FD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i w:val="0"/>
        <w:u w:val="none"/>
      </w:rPr>
    </w:lvl>
    <w:lvl w:ilvl="2">
      <w:start w:val="1"/>
      <w:numFmt w:val="decimal"/>
      <w:lvlText w:val="%3."/>
      <w:lvlJc w:val="left"/>
      <w:pPr>
        <w:tabs>
          <w:tab w:val="num" w:pos="1944"/>
        </w:tabs>
        <w:ind w:left="1944"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4E525EF8"/>
    <w:multiLevelType w:val="multilevel"/>
    <w:tmpl w:val="85884D4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5202514E"/>
    <w:multiLevelType w:val="hybridMultilevel"/>
    <w:tmpl w:val="DCECE35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7" w15:restartNumberingAfterBreak="0">
    <w:nsid w:val="52ED0952"/>
    <w:multiLevelType w:val="hybridMultilevel"/>
    <w:tmpl w:val="7EE0B628"/>
    <w:lvl w:ilvl="0" w:tplc="3409000F">
      <w:start w:val="1"/>
      <w:numFmt w:val="decimal"/>
      <w:lvlText w:val="%1."/>
      <w:lvlJc w:val="left"/>
      <w:pPr>
        <w:ind w:left="1296" w:hanging="360"/>
      </w:pPr>
    </w:lvl>
    <w:lvl w:ilvl="1" w:tplc="34090019" w:tentative="1">
      <w:start w:val="1"/>
      <w:numFmt w:val="lowerLetter"/>
      <w:lvlText w:val="%2."/>
      <w:lvlJc w:val="left"/>
      <w:pPr>
        <w:ind w:left="2016" w:hanging="360"/>
      </w:pPr>
    </w:lvl>
    <w:lvl w:ilvl="2" w:tplc="3409001B" w:tentative="1">
      <w:start w:val="1"/>
      <w:numFmt w:val="lowerRoman"/>
      <w:lvlText w:val="%3."/>
      <w:lvlJc w:val="right"/>
      <w:pPr>
        <w:ind w:left="2736" w:hanging="180"/>
      </w:pPr>
    </w:lvl>
    <w:lvl w:ilvl="3" w:tplc="3409000F" w:tentative="1">
      <w:start w:val="1"/>
      <w:numFmt w:val="decimal"/>
      <w:lvlText w:val="%4."/>
      <w:lvlJc w:val="left"/>
      <w:pPr>
        <w:ind w:left="3456" w:hanging="360"/>
      </w:pPr>
    </w:lvl>
    <w:lvl w:ilvl="4" w:tplc="34090019" w:tentative="1">
      <w:start w:val="1"/>
      <w:numFmt w:val="lowerLetter"/>
      <w:lvlText w:val="%5."/>
      <w:lvlJc w:val="left"/>
      <w:pPr>
        <w:ind w:left="4176" w:hanging="360"/>
      </w:pPr>
    </w:lvl>
    <w:lvl w:ilvl="5" w:tplc="3409001B" w:tentative="1">
      <w:start w:val="1"/>
      <w:numFmt w:val="lowerRoman"/>
      <w:lvlText w:val="%6."/>
      <w:lvlJc w:val="right"/>
      <w:pPr>
        <w:ind w:left="4896" w:hanging="180"/>
      </w:pPr>
    </w:lvl>
    <w:lvl w:ilvl="6" w:tplc="3409000F" w:tentative="1">
      <w:start w:val="1"/>
      <w:numFmt w:val="decimal"/>
      <w:lvlText w:val="%7."/>
      <w:lvlJc w:val="left"/>
      <w:pPr>
        <w:ind w:left="5616" w:hanging="360"/>
      </w:pPr>
    </w:lvl>
    <w:lvl w:ilvl="7" w:tplc="34090019" w:tentative="1">
      <w:start w:val="1"/>
      <w:numFmt w:val="lowerLetter"/>
      <w:lvlText w:val="%8."/>
      <w:lvlJc w:val="left"/>
      <w:pPr>
        <w:ind w:left="6336" w:hanging="360"/>
      </w:pPr>
    </w:lvl>
    <w:lvl w:ilvl="8" w:tplc="3409001B" w:tentative="1">
      <w:start w:val="1"/>
      <w:numFmt w:val="lowerRoman"/>
      <w:lvlText w:val="%9."/>
      <w:lvlJc w:val="right"/>
      <w:pPr>
        <w:ind w:left="7056" w:hanging="180"/>
      </w:pPr>
    </w:lvl>
  </w:abstractNum>
  <w:abstractNum w:abstractNumId="18" w15:restartNumberingAfterBreak="0">
    <w:nsid w:val="53B34E16"/>
    <w:multiLevelType w:val="hybridMultilevel"/>
    <w:tmpl w:val="61AC79D0"/>
    <w:lvl w:ilvl="0" w:tplc="34090019">
      <w:start w:val="1"/>
      <w:numFmt w:val="low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9" w15:restartNumberingAfterBreak="0">
    <w:nsid w:val="55363591"/>
    <w:multiLevelType w:val="hybridMultilevel"/>
    <w:tmpl w:val="6BE254B4"/>
    <w:lvl w:ilvl="0" w:tplc="3409000F">
      <w:start w:val="1"/>
      <w:numFmt w:val="decimal"/>
      <w:lvlText w:val="%1."/>
      <w:lvlJc w:val="left"/>
      <w:pPr>
        <w:ind w:left="1296" w:hanging="360"/>
      </w:pPr>
    </w:lvl>
    <w:lvl w:ilvl="1" w:tplc="34090019" w:tentative="1">
      <w:start w:val="1"/>
      <w:numFmt w:val="lowerLetter"/>
      <w:lvlText w:val="%2."/>
      <w:lvlJc w:val="left"/>
      <w:pPr>
        <w:ind w:left="2016" w:hanging="360"/>
      </w:pPr>
    </w:lvl>
    <w:lvl w:ilvl="2" w:tplc="3409001B" w:tentative="1">
      <w:start w:val="1"/>
      <w:numFmt w:val="lowerRoman"/>
      <w:lvlText w:val="%3."/>
      <w:lvlJc w:val="right"/>
      <w:pPr>
        <w:ind w:left="2736" w:hanging="180"/>
      </w:pPr>
    </w:lvl>
    <w:lvl w:ilvl="3" w:tplc="3409000F" w:tentative="1">
      <w:start w:val="1"/>
      <w:numFmt w:val="decimal"/>
      <w:lvlText w:val="%4."/>
      <w:lvlJc w:val="left"/>
      <w:pPr>
        <w:ind w:left="3456" w:hanging="360"/>
      </w:pPr>
    </w:lvl>
    <w:lvl w:ilvl="4" w:tplc="34090019" w:tentative="1">
      <w:start w:val="1"/>
      <w:numFmt w:val="lowerLetter"/>
      <w:lvlText w:val="%5."/>
      <w:lvlJc w:val="left"/>
      <w:pPr>
        <w:ind w:left="4176" w:hanging="360"/>
      </w:pPr>
    </w:lvl>
    <w:lvl w:ilvl="5" w:tplc="3409001B" w:tentative="1">
      <w:start w:val="1"/>
      <w:numFmt w:val="lowerRoman"/>
      <w:lvlText w:val="%6."/>
      <w:lvlJc w:val="right"/>
      <w:pPr>
        <w:ind w:left="4896" w:hanging="180"/>
      </w:pPr>
    </w:lvl>
    <w:lvl w:ilvl="6" w:tplc="3409000F" w:tentative="1">
      <w:start w:val="1"/>
      <w:numFmt w:val="decimal"/>
      <w:lvlText w:val="%7."/>
      <w:lvlJc w:val="left"/>
      <w:pPr>
        <w:ind w:left="5616" w:hanging="360"/>
      </w:pPr>
    </w:lvl>
    <w:lvl w:ilvl="7" w:tplc="34090019" w:tentative="1">
      <w:start w:val="1"/>
      <w:numFmt w:val="lowerLetter"/>
      <w:lvlText w:val="%8."/>
      <w:lvlJc w:val="left"/>
      <w:pPr>
        <w:ind w:left="6336" w:hanging="360"/>
      </w:pPr>
    </w:lvl>
    <w:lvl w:ilvl="8" w:tplc="3409001B" w:tentative="1">
      <w:start w:val="1"/>
      <w:numFmt w:val="lowerRoman"/>
      <w:lvlText w:val="%9."/>
      <w:lvlJc w:val="right"/>
      <w:pPr>
        <w:ind w:left="7056" w:hanging="180"/>
      </w:pPr>
    </w:lvl>
  </w:abstractNum>
  <w:abstractNum w:abstractNumId="20" w15:restartNumberingAfterBreak="0">
    <w:nsid w:val="56F7793A"/>
    <w:multiLevelType w:val="multilevel"/>
    <w:tmpl w:val="9C3C4E92"/>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i w:val="0"/>
        <w:u w:val="none"/>
      </w:rPr>
    </w:lvl>
    <w:lvl w:ilvl="2">
      <w:start w:val="1"/>
      <w:numFmt w:val="decimal"/>
      <w:lvlText w:val="%3."/>
      <w:lvlJc w:val="left"/>
      <w:pPr>
        <w:tabs>
          <w:tab w:val="num" w:pos="1944"/>
        </w:tabs>
        <w:ind w:left="1944" w:hanging="360"/>
      </w:pPr>
      <w:rPr>
        <w:rFonts w:hint="default"/>
        <w:b w:val="0"/>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58015AE3"/>
    <w:multiLevelType w:val="hybridMultilevel"/>
    <w:tmpl w:val="E4262DCC"/>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2" w15:restartNumberingAfterBreak="0">
    <w:nsid w:val="5AB05CC4"/>
    <w:multiLevelType w:val="hybridMultilevel"/>
    <w:tmpl w:val="3F3C2AB6"/>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3" w15:restartNumberingAfterBreak="0">
    <w:nsid w:val="5E8269EC"/>
    <w:multiLevelType w:val="multilevel"/>
    <w:tmpl w:val="9C3C4E92"/>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i w:val="0"/>
        <w:u w:val="none"/>
      </w:rPr>
    </w:lvl>
    <w:lvl w:ilvl="2">
      <w:start w:val="1"/>
      <w:numFmt w:val="decimal"/>
      <w:lvlText w:val="%3."/>
      <w:lvlJc w:val="left"/>
      <w:pPr>
        <w:tabs>
          <w:tab w:val="num" w:pos="1944"/>
        </w:tabs>
        <w:ind w:left="1944" w:hanging="360"/>
      </w:pPr>
      <w:rPr>
        <w:rFonts w:hint="default"/>
        <w:b w:val="0"/>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82A6E9B"/>
    <w:multiLevelType w:val="hybridMultilevel"/>
    <w:tmpl w:val="DED09634"/>
    <w:lvl w:ilvl="0" w:tplc="34090019">
      <w:start w:val="1"/>
      <w:numFmt w:val="low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5" w15:restartNumberingAfterBreak="0">
    <w:nsid w:val="69110308"/>
    <w:multiLevelType w:val="hybridMultilevel"/>
    <w:tmpl w:val="8E2A6384"/>
    <w:lvl w:ilvl="0" w:tplc="FCCA66B4">
      <w:numFmt w:val="bullet"/>
      <w:lvlText w:val="-"/>
      <w:lvlJc w:val="left"/>
      <w:pPr>
        <w:ind w:left="3960" w:hanging="360"/>
      </w:pPr>
      <w:rPr>
        <w:rFonts w:ascii="Times New Roman" w:eastAsia="Times New Roman" w:hAnsi="Times New Roman" w:cs="Times New Roman" w:hint="default"/>
      </w:rPr>
    </w:lvl>
    <w:lvl w:ilvl="1" w:tplc="34090003" w:tentative="1">
      <w:start w:val="1"/>
      <w:numFmt w:val="bullet"/>
      <w:lvlText w:val="o"/>
      <w:lvlJc w:val="left"/>
      <w:pPr>
        <w:ind w:left="4680" w:hanging="360"/>
      </w:pPr>
      <w:rPr>
        <w:rFonts w:ascii="Courier New" w:hAnsi="Courier New" w:cs="Courier New" w:hint="default"/>
      </w:rPr>
    </w:lvl>
    <w:lvl w:ilvl="2" w:tplc="34090005" w:tentative="1">
      <w:start w:val="1"/>
      <w:numFmt w:val="bullet"/>
      <w:lvlText w:val=""/>
      <w:lvlJc w:val="left"/>
      <w:pPr>
        <w:ind w:left="5400" w:hanging="360"/>
      </w:pPr>
      <w:rPr>
        <w:rFonts w:ascii="Wingdings" w:hAnsi="Wingdings" w:hint="default"/>
      </w:rPr>
    </w:lvl>
    <w:lvl w:ilvl="3" w:tplc="34090001" w:tentative="1">
      <w:start w:val="1"/>
      <w:numFmt w:val="bullet"/>
      <w:lvlText w:val=""/>
      <w:lvlJc w:val="left"/>
      <w:pPr>
        <w:ind w:left="6120" w:hanging="360"/>
      </w:pPr>
      <w:rPr>
        <w:rFonts w:ascii="Symbol" w:hAnsi="Symbol" w:hint="default"/>
      </w:rPr>
    </w:lvl>
    <w:lvl w:ilvl="4" w:tplc="34090003" w:tentative="1">
      <w:start w:val="1"/>
      <w:numFmt w:val="bullet"/>
      <w:lvlText w:val="o"/>
      <w:lvlJc w:val="left"/>
      <w:pPr>
        <w:ind w:left="6840" w:hanging="360"/>
      </w:pPr>
      <w:rPr>
        <w:rFonts w:ascii="Courier New" w:hAnsi="Courier New" w:cs="Courier New" w:hint="default"/>
      </w:rPr>
    </w:lvl>
    <w:lvl w:ilvl="5" w:tplc="34090005" w:tentative="1">
      <w:start w:val="1"/>
      <w:numFmt w:val="bullet"/>
      <w:lvlText w:val=""/>
      <w:lvlJc w:val="left"/>
      <w:pPr>
        <w:ind w:left="7560" w:hanging="360"/>
      </w:pPr>
      <w:rPr>
        <w:rFonts w:ascii="Wingdings" w:hAnsi="Wingdings" w:hint="default"/>
      </w:rPr>
    </w:lvl>
    <w:lvl w:ilvl="6" w:tplc="34090001" w:tentative="1">
      <w:start w:val="1"/>
      <w:numFmt w:val="bullet"/>
      <w:lvlText w:val=""/>
      <w:lvlJc w:val="left"/>
      <w:pPr>
        <w:ind w:left="8280" w:hanging="360"/>
      </w:pPr>
      <w:rPr>
        <w:rFonts w:ascii="Symbol" w:hAnsi="Symbol" w:hint="default"/>
      </w:rPr>
    </w:lvl>
    <w:lvl w:ilvl="7" w:tplc="34090003" w:tentative="1">
      <w:start w:val="1"/>
      <w:numFmt w:val="bullet"/>
      <w:lvlText w:val="o"/>
      <w:lvlJc w:val="left"/>
      <w:pPr>
        <w:ind w:left="9000" w:hanging="360"/>
      </w:pPr>
      <w:rPr>
        <w:rFonts w:ascii="Courier New" w:hAnsi="Courier New" w:cs="Courier New" w:hint="default"/>
      </w:rPr>
    </w:lvl>
    <w:lvl w:ilvl="8" w:tplc="34090005" w:tentative="1">
      <w:start w:val="1"/>
      <w:numFmt w:val="bullet"/>
      <w:lvlText w:val=""/>
      <w:lvlJc w:val="left"/>
      <w:pPr>
        <w:ind w:left="9720" w:hanging="360"/>
      </w:pPr>
      <w:rPr>
        <w:rFonts w:ascii="Wingdings" w:hAnsi="Wingdings" w:hint="default"/>
      </w:rPr>
    </w:lvl>
  </w:abstractNum>
  <w:abstractNum w:abstractNumId="26" w15:restartNumberingAfterBreak="0">
    <w:nsid w:val="694C635B"/>
    <w:multiLevelType w:val="hybridMultilevel"/>
    <w:tmpl w:val="EDFEE150"/>
    <w:lvl w:ilvl="0" w:tplc="34090019">
      <w:start w:val="1"/>
      <w:numFmt w:val="low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7" w15:restartNumberingAfterBreak="0">
    <w:nsid w:val="6F5019F5"/>
    <w:multiLevelType w:val="hybridMultilevel"/>
    <w:tmpl w:val="6A0832F2"/>
    <w:lvl w:ilvl="0" w:tplc="3409000F">
      <w:start w:val="1"/>
      <w:numFmt w:val="decimal"/>
      <w:lvlText w:val="%1."/>
      <w:lvlJc w:val="left"/>
      <w:pPr>
        <w:ind w:left="1296" w:hanging="360"/>
      </w:pPr>
    </w:lvl>
    <w:lvl w:ilvl="1" w:tplc="34090019" w:tentative="1">
      <w:start w:val="1"/>
      <w:numFmt w:val="lowerLetter"/>
      <w:lvlText w:val="%2."/>
      <w:lvlJc w:val="left"/>
      <w:pPr>
        <w:ind w:left="2016" w:hanging="360"/>
      </w:pPr>
    </w:lvl>
    <w:lvl w:ilvl="2" w:tplc="3409001B" w:tentative="1">
      <w:start w:val="1"/>
      <w:numFmt w:val="lowerRoman"/>
      <w:lvlText w:val="%3."/>
      <w:lvlJc w:val="right"/>
      <w:pPr>
        <w:ind w:left="2736" w:hanging="180"/>
      </w:pPr>
    </w:lvl>
    <w:lvl w:ilvl="3" w:tplc="3409000F" w:tentative="1">
      <w:start w:val="1"/>
      <w:numFmt w:val="decimal"/>
      <w:lvlText w:val="%4."/>
      <w:lvlJc w:val="left"/>
      <w:pPr>
        <w:ind w:left="3456" w:hanging="360"/>
      </w:pPr>
    </w:lvl>
    <w:lvl w:ilvl="4" w:tplc="34090019" w:tentative="1">
      <w:start w:val="1"/>
      <w:numFmt w:val="lowerLetter"/>
      <w:lvlText w:val="%5."/>
      <w:lvlJc w:val="left"/>
      <w:pPr>
        <w:ind w:left="4176" w:hanging="360"/>
      </w:pPr>
    </w:lvl>
    <w:lvl w:ilvl="5" w:tplc="3409001B" w:tentative="1">
      <w:start w:val="1"/>
      <w:numFmt w:val="lowerRoman"/>
      <w:lvlText w:val="%6."/>
      <w:lvlJc w:val="right"/>
      <w:pPr>
        <w:ind w:left="4896" w:hanging="180"/>
      </w:pPr>
    </w:lvl>
    <w:lvl w:ilvl="6" w:tplc="3409000F" w:tentative="1">
      <w:start w:val="1"/>
      <w:numFmt w:val="decimal"/>
      <w:lvlText w:val="%7."/>
      <w:lvlJc w:val="left"/>
      <w:pPr>
        <w:ind w:left="5616" w:hanging="360"/>
      </w:pPr>
    </w:lvl>
    <w:lvl w:ilvl="7" w:tplc="34090019" w:tentative="1">
      <w:start w:val="1"/>
      <w:numFmt w:val="lowerLetter"/>
      <w:lvlText w:val="%8."/>
      <w:lvlJc w:val="left"/>
      <w:pPr>
        <w:ind w:left="6336" w:hanging="360"/>
      </w:pPr>
    </w:lvl>
    <w:lvl w:ilvl="8" w:tplc="3409001B" w:tentative="1">
      <w:start w:val="1"/>
      <w:numFmt w:val="lowerRoman"/>
      <w:lvlText w:val="%9."/>
      <w:lvlJc w:val="right"/>
      <w:pPr>
        <w:ind w:left="7056" w:hanging="180"/>
      </w:pPr>
    </w:lvl>
  </w:abstractNum>
  <w:abstractNum w:abstractNumId="28" w15:restartNumberingAfterBreak="0">
    <w:nsid w:val="7A9032E2"/>
    <w:multiLevelType w:val="hybridMultilevel"/>
    <w:tmpl w:val="EDFEE150"/>
    <w:lvl w:ilvl="0" w:tplc="34090019">
      <w:start w:val="1"/>
      <w:numFmt w:val="low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20"/>
  </w:num>
  <w:num w:numId="2">
    <w:abstractNumId w:val="22"/>
  </w:num>
  <w:num w:numId="3">
    <w:abstractNumId w:val="4"/>
  </w:num>
  <w:num w:numId="4">
    <w:abstractNumId w:val="15"/>
  </w:num>
  <w:num w:numId="5">
    <w:abstractNumId w:val="11"/>
  </w:num>
  <w:num w:numId="6">
    <w:abstractNumId w:val="26"/>
  </w:num>
  <w:num w:numId="7">
    <w:abstractNumId w:val="28"/>
  </w:num>
  <w:num w:numId="8">
    <w:abstractNumId w:val="18"/>
  </w:num>
  <w:num w:numId="9">
    <w:abstractNumId w:val="2"/>
  </w:num>
  <w:num w:numId="10">
    <w:abstractNumId w:val="13"/>
  </w:num>
  <w:num w:numId="11">
    <w:abstractNumId w:val="24"/>
  </w:num>
  <w:num w:numId="12">
    <w:abstractNumId w:val="0"/>
  </w:num>
  <w:num w:numId="13">
    <w:abstractNumId w:val="12"/>
  </w:num>
  <w:num w:numId="14">
    <w:abstractNumId w:val="25"/>
  </w:num>
  <w:num w:numId="15">
    <w:abstractNumId w:val="21"/>
  </w:num>
  <w:num w:numId="16">
    <w:abstractNumId w:val="16"/>
  </w:num>
  <w:num w:numId="17">
    <w:abstractNumId w:val="7"/>
  </w:num>
  <w:num w:numId="18">
    <w:abstractNumId w:val="8"/>
  </w:num>
  <w:num w:numId="19">
    <w:abstractNumId w:val="1"/>
  </w:num>
  <w:num w:numId="20">
    <w:abstractNumId w:val="14"/>
  </w:num>
  <w:num w:numId="21">
    <w:abstractNumId w:val="3"/>
  </w:num>
  <w:num w:numId="22">
    <w:abstractNumId w:val="17"/>
  </w:num>
  <w:num w:numId="23">
    <w:abstractNumId w:val="19"/>
  </w:num>
  <w:num w:numId="24">
    <w:abstractNumId w:val="9"/>
  </w:num>
  <w:num w:numId="25">
    <w:abstractNumId w:val="10"/>
  </w:num>
  <w:num w:numId="26">
    <w:abstractNumId w:val="23"/>
  </w:num>
  <w:num w:numId="27">
    <w:abstractNumId w:val="6"/>
  </w:num>
  <w:num w:numId="28">
    <w:abstractNumId w:val="5"/>
  </w:num>
  <w:num w:numId="29">
    <w:abstractNumId w:val="27"/>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2063"/>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47263"/>
    <w:rsid w:val="00001477"/>
    <w:rsid w:val="0000292B"/>
    <w:rsid w:val="0000339E"/>
    <w:rsid w:val="00004CD9"/>
    <w:rsid w:val="00010DEA"/>
    <w:rsid w:val="000137C2"/>
    <w:rsid w:val="00013E2F"/>
    <w:rsid w:val="00015F4F"/>
    <w:rsid w:val="00016D99"/>
    <w:rsid w:val="0002004C"/>
    <w:rsid w:val="00026556"/>
    <w:rsid w:val="00026EEC"/>
    <w:rsid w:val="00032895"/>
    <w:rsid w:val="00033AEB"/>
    <w:rsid w:val="00036BE3"/>
    <w:rsid w:val="00042371"/>
    <w:rsid w:val="0005048B"/>
    <w:rsid w:val="000535D3"/>
    <w:rsid w:val="00055067"/>
    <w:rsid w:val="00055D21"/>
    <w:rsid w:val="00056C57"/>
    <w:rsid w:val="00056D6A"/>
    <w:rsid w:val="00062D08"/>
    <w:rsid w:val="00067913"/>
    <w:rsid w:val="00067C56"/>
    <w:rsid w:val="00071DA4"/>
    <w:rsid w:val="00071EC6"/>
    <w:rsid w:val="00071FCF"/>
    <w:rsid w:val="000728A8"/>
    <w:rsid w:val="000763E0"/>
    <w:rsid w:val="00086123"/>
    <w:rsid w:val="0008615E"/>
    <w:rsid w:val="0009355C"/>
    <w:rsid w:val="000A024A"/>
    <w:rsid w:val="000B07BB"/>
    <w:rsid w:val="000B0C5B"/>
    <w:rsid w:val="000B1449"/>
    <w:rsid w:val="000B540D"/>
    <w:rsid w:val="000C3225"/>
    <w:rsid w:val="000D4D4C"/>
    <w:rsid w:val="000D5589"/>
    <w:rsid w:val="000D693F"/>
    <w:rsid w:val="000E1F7D"/>
    <w:rsid w:val="000E2D7A"/>
    <w:rsid w:val="000E383F"/>
    <w:rsid w:val="000E4157"/>
    <w:rsid w:val="000E5A29"/>
    <w:rsid w:val="000E7832"/>
    <w:rsid w:val="000F3C0E"/>
    <w:rsid w:val="000F6B0E"/>
    <w:rsid w:val="00102E6E"/>
    <w:rsid w:val="00104DE3"/>
    <w:rsid w:val="00106D39"/>
    <w:rsid w:val="00107D16"/>
    <w:rsid w:val="0011020C"/>
    <w:rsid w:val="0011039A"/>
    <w:rsid w:val="00110928"/>
    <w:rsid w:val="00113AB4"/>
    <w:rsid w:val="00113D55"/>
    <w:rsid w:val="00114724"/>
    <w:rsid w:val="00114964"/>
    <w:rsid w:val="0011653F"/>
    <w:rsid w:val="001169D7"/>
    <w:rsid w:val="00120F8E"/>
    <w:rsid w:val="0012376C"/>
    <w:rsid w:val="001269FA"/>
    <w:rsid w:val="00132F13"/>
    <w:rsid w:val="001371ED"/>
    <w:rsid w:val="001425FB"/>
    <w:rsid w:val="001438F6"/>
    <w:rsid w:val="0014421A"/>
    <w:rsid w:val="0014466C"/>
    <w:rsid w:val="00146AB1"/>
    <w:rsid w:val="00146D0B"/>
    <w:rsid w:val="00157BCB"/>
    <w:rsid w:val="00164093"/>
    <w:rsid w:val="00170445"/>
    <w:rsid w:val="0017118F"/>
    <w:rsid w:val="00171632"/>
    <w:rsid w:val="001752E0"/>
    <w:rsid w:val="00176445"/>
    <w:rsid w:val="00180C35"/>
    <w:rsid w:val="00181331"/>
    <w:rsid w:val="00181CEE"/>
    <w:rsid w:val="00182062"/>
    <w:rsid w:val="00182A4F"/>
    <w:rsid w:val="001879A3"/>
    <w:rsid w:val="00190F44"/>
    <w:rsid w:val="001916D8"/>
    <w:rsid w:val="00192D2D"/>
    <w:rsid w:val="00195F82"/>
    <w:rsid w:val="001A0843"/>
    <w:rsid w:val="001A5A6A"/>
    <w:rsid w:val="001A6784"/>
    <w:rsid w:val="001A7035"/>
    <w:rsid w:val="001A7737"/>
    <w:rsid w:val="001B18A2"/>
    <w:rsid w:val="001B6B34"/>
    <w:rsid w:val="001C5539"/>
    <w:rsid w:val="001D1C83"/>
    <w:rsid w:val="001D67C2"/>
    <w:rsid w:val="001E0D15"/>
    <w:rsid w:val="001E451D"/>
    <w:rsid w:val="001F0ED6"/>
    <w:rsid w:val="00202BA1"/>
    <w:rsid w:val="0020369D"/>
    <w:rsid w:val="00203F98"/>
    <w:rsid w:val="00204B91"/>
    <w:rsid w:val="0021218F"/>
    <w:rsid w:val="00212A5C"/>
    <w:rsid w:val="002158BF"/>
    <w:rsid w:val="0021593C"/>
    <w:rsid w:val="00223437"/>
    <w:rsid w:val="00225DFD"/>
    <w:rsid w:val="00230803"/>
    <w:rsid w:val="00233F21"/>
    <w:rsid w:val="00235D4D"/>
    <w:rsid w:val="00237591"/>
    <w:rsid w:val="0024044D"/>
    <w:rsid w:val="00245DE7"/>
    <w:rsid w:val="0024601A"/>
    <w:rsid w:val="002465D8"/>
    <w:rsid w:val="00251C69"/>
    <w:rsid w:val="002540BA"/>
    <w:rsid w:val="00255D32"/>
    <w:rsid w:val="00256F0F"/>
    <w:rsid w:val="00261AE1"/>
    <w:rsid w:val="00264D72"/>
    <w:rsid w:val="00265F31"/>
    <w:rsid w:val="0027269E"/>
    <w:rsid w:val="0028133C"/>
    <w:rsid w:val="00282A28"/>
    <w:rsid w:val="00283E17"/>
    <w:rsid w:val="00287DD8"/>
    <w:rsid w:val="00290F47"/>
    <w:rsid w:val="002A45B2"/>
    <w:rsid w:val="002B0250"/>
    <w:rsid w:val="002B1818"/>
    <w:rsid w:val="002C04EC"/>
    <w:rsid w:val="002C0980"/>
    <w:rsid w:val="002C4FBC"/>
    <w:rsid w:val="002D1032"/>
    <w:rsid w:val="002D176C"/>
    <w:rsid w:val="002F0A15"/>
    <w:rsid w:val="002F103C"/>
    <w:rsid w:val="002F1A38"/>
    <w:rsid w:val="002F25FF"/>
    <w:rsid w:val="002F623C"/>
    <w:rsid w:val="003033CA"/>
    <w:rsid w:val="00303601"/>
    <w:rsid w:val="003114E2"/>
    <w:rsid w:val="0032159A"/>
    <w:rsid w:val="003224C3"/>
    <w:rsid w:val="003226EA"/>
    <w:rsid w:val="00323923"/>
    <w:rsid w:val="00323F35"/>
    <w:rsid w:val="00324417"/>
    <w:rsid w:val="003252DF"/>
    <w:rsid w:val="00326ACD"/>
    <w:rsid w:val="00332ACE"/>
    <w:rsid w:val="00334D10"/>
    <w:rsid w:val="00340349"/>
    <w:rsid w:val="00343C03"/>
    <w:rsid w:val="00343E10"/>
    <w:rsid w:val="00347263"/>
    <w:rsid w:val="00347AC2"/>
    <w:rsid w:val="00356D6C"/>
    <w:rsid w:val="003636E2"/>
    <w:rsid w:val="00363D0B"/>
    <w:rsid w:val="00364BF4"/>
    <w:rsid w:val="00364D25"/>
    <w:rsid w:val="0037111B"/>
    <w:rsid w:val="00373C55"/>
    <w:rsid w:val="00384EF7"/>
    <w:rsid w:val="00386533"/>
    <w:rsid w:val="00391574"/>
    <w:rsid w:val="00395B83"/>
    <w:rsid w:val="003A0818"/>
    <w:rsid w:val="003A0A02"/>
    <w:rsid w:val="003A2563"/>
    <w:rsid w:val="003A2961"/>
    <w:rsid w:val="003A484F"/>
    <w:rsid w:val="003B2DBB"/>
    <w:rsid w:val="003B502F"/>
    <w:rsid w:val="003C3EF1"/>
    <w:rsid w:val="003C40F2"/>
    <w:rsid w:val="003D4FDD"/>
    <w:rsid w:val="003E4C28"/>
    <w:rsid w:val="003E7C8A"/>
    <w:rsid w:val="003F49DB"/>
    <w:rsid w:val="00402E54"/>
    <w:rsid w:val="00405339"/>
    <w:rsid w:val="004118B1"/>
    <w:rsid w:val="0041206C"/>
    <w:rsid w:val="004211A5"/>
    <w:rsid w:val="00423B25"/>
    <w:rsid w:val="004258B9"/>
    <w:rsid w:val="004261D5"/>
    <w:rsid w:val="0042700D"/>
    <w:rsid w:val="00431FD2"/>
    <w:rsid w:val="004349B9"/>
    <w:rsid w:val="00436507"/>
    <w:rsid w:val="00447CDB"/>
    <w:rsid w:val="00450E8B"/>
    <w:rsid w:val="00451A58"/>
    <w:rsid w:val="00455735"/>
    <w:rsid w:val="00456BB5"/>
    <w:rsid w:val="00461A66"/>
    <w:rsid w:val="00461F79"/>
    <w:rsid w:val="004625F7"/>
    <w:rsid w:val="00462E71"/>
    <w:rsid w:val="00466D0D"/>
    <w:rsid w:val="00470440"/>
    <w:rsid w:val="00475648"/>
    <w:rsid w:val="00476DB4"/>
    <w:rsid w:val="00481E87"/>
    <w:rsid w:val="0048293C"/>
    <w:rsid w:val="0048463E"/>
    <w:rsid w:val="00484FE4"/>
    <w:rsid w:val="004934BA"/>
    <w:rsid w:val="00496B21"/>
    <w:rsid w:val="004A301D"/>
    <w:rsid w:val="004A4A86"/>
    <w:rsid w:val="004B27C7"/>
    <w:rsid w:val="004B4380"/>
    <w:rsid w:val="004B4ADE"/>
    <w:rsid w:val="004C66A0"/>
    <w:rsid w:val="004C70F2"/>
    <w:rsid w:val="004D144D"/>
    <w:rsid w:val="004D2199"/>
    <w:rsid w:val="004E05A9"/>
    <w:rsid w:val="004E1981"/>
    <w:rsid w:val="004F3A88"/>
    <w:rsid w:val="004F450E"/>
    <w:rsid w:val="00510DB9"/>
    <w:rsid w:val="0051302B"/>
    <w:rsid w:val="005177AD"/>
    <w:rsid w:val="005231DA"/>
    <w:rsid w:val="0052446C"/>
    <w:rsid w:val="00531C35"/>
    <w:rsid w:val="00537C4E"/>
    <w:rsid w:val="00537CD2"/>
    <w:rsid w:val="005407E4"/>
    <w:rsid w:val="00542116"/>
    <w:rsid w:val="005437A8"/>
    <w:rsid w:val="00546CE6"/>
    <w:rsid w:val="005503D0"/>
    <w:rsid w:val="00551C65"/>
    <w:rsid w:val="00553513"/>
    <w:rsid w:val="005542AB"/>
    <w:rsid w:val="005562CD"/>
    <w:rsid w:val="005566F5"/>
    <w:rsid w:val="0056355E"/>
    <w:rsid w:val="005673EC"/>
    <w:rsid w:val="005718F9"/>
    <w:rsid w:val="0057364E"/>
    <w:rsid w:val="00575294"/>
    <w:rsid w:val="0058047A"/>
    <w:rsid w:val="00580CDA"/>
    <w:rsid w:val="00582249"/>
    <w:rsid w:val="00590251"/>
    <w:rsid w:val="00590B5B"/>
    <w:rsid w:val="00592DAB"/>
    <w:rsid w:val="00594D03"/>
    <w:rsid w:val="0059521D"/>
    <w:rsid w:val="005A1701"/>
    <w:rsid w:val="005C2281"/>
    <w:rsid w:val="005C6DF7"/>
    <w:rsid w:val="005C7B5C"/>
    <w:rsid w:val="005C7F5E"/>
    <w:rsid w:val="005D03E2"/>
    <w:rsid w:val="005D2823"/>
    <w:rsid w:val="005D6F30"/>
    <w:rsid w:val="005E0517"/>
    <w:rsid w:val="005E38AF"/>
    <w:rsid w:val="005E609D"/>
    <w:rsid w:val="005E773D"/>
    <w:rsid w:val="005F3F53"/>
    <w:rsid w:val="005F67CE"/>
    <w:rsid w:val="005F715A"/>
    <w:rsid w:val="006001E3"/>
    <w:rsid w:val="006014E7"/>
    <w:rsid w:val="006050B1"/>
    <w:rsid w:val="0061375B"/>
    <w:rsid w:val="006158A0"/>
    <w:rsid w:val="006220E6"/>
    <w:rsid w:val="006353C1"/>
    <w:rsid w:val="00636A9E"/>
    <w:rsid w:val="00641076"/>
    <w:rsid w:val="00641F01"/>
    <w:rsid w:val="006545FB"/>
    <w:rsid w:val="00662D8F"/>
    <w:rsid w:val="006665BB"/>
    <w:rsid w:val="00670605"/>
    <w:rsid w:val="00670C45"/>
    <w:rsid w:val="00672113"/>
    <w:rsid w:val="006725B4"/>
    <w:rsid w:val="006763D8"/>
    <w:rsid w:val="00685C74"/>
    <w:rsid w:val="006923BF"/>
    <w:rsid w:val="006967A2"/>
    <w:rsid w:val="006A3964"/>
    <w:rsid w:val="006A44A3"/>
    <w:rsid w:val="006A485C"/>
    <w:rsid w:val="006A52E9"/>
    <w:rsid w:val="006B0D32"/>
    <w:rsid w:val="006B2271"/>
    <w:rsid w:val="006B6BCF"/>
    <w:rsid w:val="006C20E6"/>
    <w:rsid w:val="006D3795"/>
    <w:rsid w:val="006D6140"/>
    <w:rsid w:val="006E14B0"/>
    <w:rsid w:val="006E4F51"/>
    <w:rsid w:val="006E559D"/>
    <w:rsid w:val="006F297A"/>
    <w:rsid w:val="006F49F5"/>
    <w:rsid w:val="006F75DA"/>
    <w:rsid w:val="006F7AD6"/>
    <w:rsid w:val="00700DFD"/>
    <w:rsid w:val="007061A7"/>
    <w:rsid w:val="0071170D"/>
    <w:rsid w:val="0071643C"/>
    <w:rsid w:val="00716D1C"/>
    <w:rsid w:val="00717138"/>
    <w:rsid w:val="00722957"/>
    <w:rsid w:val="00725115"/>
    <w:rsid w:val="007252E1"/>
    <w:rsid w:val="00731941"/>
    <w:rsid w:val="00740E4D"/>
    <w:rsid w:val="00743429"/>
    <w:rsid w:val="00751B82"/>
    <w:rsid w:val="00756855"/>
    <w:rsid w:val="007570F2"/>
    <w:rsid w:val="007575E7"/>
    <w:rsid w:val="00762074"/>
    <w:rsid w:val="00765676"/>
    <w:rsid w:val="00766A32"/>
    <w:rsid w:val="00770BAA"/>
    <w:rsid w:val="00775C0A"/>
    <w:rsid w:val="00775EA0"/>
    <w:rsid w:val="007824C7"/>
    <w:rsid w:val="00786215"/>
    <w:rsid w:val="0078773F"/>
    <w:rsid w:val="00793EAB"/>
    <w:rsid w:val="00793F40"/>
    <w:rsid w:val="00797612"/>
    <w:rsid w:val="007A0058"/>
    <w:rsid w:val="007A48FB"/>
    <w:rsid w:val="007A540F"/>
    <w:rsid w:val="007B261E"/>
    <w:rsid w:val="007B3E19"/>
    <w:rsid w:val="007B3F38"/>
    <w:rsid w:val="007B7DB1"/>
    <w:rsid w:val="007C5A5D"/>
    <w:rsid w:val="007C7715"/>
    <w:rsid w:val="007D4CB5"/>
    <w:rsid w:val="007D74CE"/>
    <w:rsid w:val="007E2CF1"/>
    <w:rsid w:val="007E309B"/>
    <w:rsid w:val="007E3554"/>
    <w:rsid w:val="007E65C1"/>
    <w:rsid w:val="007F1E75"/>
    <w:rsid w:val="007F2912"/>
    <w:rsid w:val="007F2CAA"/>
    <w:rsid w:val="007F5756"/>
    <w:rsid w:val="007F618A"/>
    <w:rsid w:val="00800BD0"/>
    <w:rsid w:val="00817C1E"/>
    <w:rsid w:val="008220F1"/>
    <w:rsid w:val="0082356C"/>
    <w:rsid w:val="00823B29"/>
    <w:rsid w:val="00824231"/>
    <w:rsid w:val="008260D0"/>
    <w:rsid w:val="00832589"/>
    <w:rsid w:val="008375B9"/>
    <w:rsid w:val="00840B14"/>
    <w:rsid w:val="00842D5A"/>
    <w:rsid w:val="008434E0"/>
    <w:rsid w:val="008454D1"/>
    <w:rsid w:val="00847251"/>
    <w:rsid w:val="00847293"/>
    <w:rsid w:val="00850273"/>
    <w:rsid w:val="00851A81"/>
    <w:rsid w:val="00851DF8"/>
    <w:rsid w:val="008569E4"/>
    <w:rsid w:val="00860FD2"/>
    <w:rsid w:val="00861158"/>
    <w:rsid w:val="0086720D"/>
    <w:rsid w:val="0087147E"/>
    <w:rsid w:val="00871657"/>
    <w:rsid w:val="00871FB9"/>
    <w:rsid w:val="008736CF"/>
    <w:rsid w:val="00873AFC"/>
    <w:rsid w:val="00875F41"/>
    <w:rsid w:val="00877988"/>
    <w:rsid w:val="00882525"/>
    <w:rsid w:val="00883F6F"/>
    <w:rsid w:val="008849F3"/>
    <w:rsid w:val="0088525E"/>
    <w:rsid w:val="00887ECF"/>
    <w:rsid w:val="0089308A"/>
    <w:rsid w:val="00895F0A"/>
    <w:rsid w:val="00896346"/>
    <w:rsid w:val="008A0349"/>
    <w:rsid w:val="008A03BC"/>
    <w:rsid w:val="008A1B43"/>
    <w:rsid w:val="008A3AC9"/>
    <w:rsid w:val="008A4E8B"/>
    <w:rsid w:val="008B08D0"/>
    <w:rsid w:val="008B0CE8"/>
    <w:rsid w:val="008B1630"/>
    <w:rsid w:val="008B1AAD"/>
    <w:rsid w:val="008B3763"/>
    <w:rsid w:val="008B668F"/>
    <w:rsid w:val="008B72C9"/>
    <w:rsid w:val="008C1B4F"/>
    <w:rsid w:val="008D2DA5"/>
    <w:rsid w:val="008D5D06"/>
    <w:rsid w:val="008D7BCB"/>
    <w:rsid w:val="008E1EF0"/>
    <w:rsid w:val="008E4046"/>
    <w:rsid w:val="008F0F09"/>
    <w:rsid w:val="008F2DAF"/>
    <w:rsid w:val="008F6F0A"/>
    <w:rsid w:val="00900DB2"/>
    <w:rsid w:val="00903235"/>
    <w:rsid w:val="00903725"/>
    <w:rsid w:val="00903AD1"/>
    <w:rsid w:val="0090752A"/>
    <w:rsid w:val="00907BD1"/>
    <w:rsid w:val="00911CAF"/>
    <w:rsid w:val="00916656"/>
    <w:rsid w:val="00917B2C"/>
    <w:rsid w:val="00920CB3"/>
    <w:rsid w:val="00921302"/>
    <w:rsid w:val="00922600"/>
    <w:rsid w:val="00940762"/>
    <w:rsid w:val="0095443F"/>
    <w:rsid w:val="009565A6"/>
    <w:rsid w:val="00957C77"/>
    <w:rsid w:val="00960D44"/>
    <w:rsid w:val="00966B74"/>
    <w:rsid w:val="00971452"/>
    <w:rsid w:val="009831A8"/>
    <w:rsid w:val="00983545"/>
    <w:rsid w:val="00984951"/>
    <w:rsid w:val="00986834"/>
    <w:rsid w:val="00990ECD"/>
    <w:rsid w:val="00992BEF"/>
    <w:rsid w:val="00995A6E"/>
    <w:rsid w:val="0099757B"/>
    <w:rsid w:val="00997832"/>
    <w:rsid w:val="009A0082"/>
    <w:rsid w:val="009A257E"/>
    <w:rsid w:val="009A56B7"/>
    <w:rsid w:val="009A71A4"/>
    <w:rsid w:val="009B61D8"/>
    <w:rsid w:val="009B6B93"/>
    <w:rsid w:val="009B738B"/>
    <w:rsid w:val="009C6906"/>
    <w:rsid w:val="009D6023"/>
    <w:rsid w:val="009E0311"/>
    <w:rsid w:val="009E0991"/>
    <w:rsid w:val="009E22A9"/>
    <w:rsid w:val="009F052B"/>
    <w:rsid w:val="009F1E0C"/>
    <w:rsid w:val="009F4A4E"/>
    <w:rsid w:val="00A05301"/>
    <w:rsid w:val="00A07847"/>
    <w:rsid w:val="00A132CA"/>
    <w:rsid w:val="00A14DF4"/>
    <w:rsid w:val="00A22242"/>
    <w:rsid w:val="00A243EE"/>
    <w:rsid w:val="00A24FA3"/>
    <w:rsid w:val="00A2555E"/>
    <w:rsid w:val="00A25D2D"/>
    <w:rsid w:val="00A32F2E"/>
    <w:rsid w:val="00A334DF"/>
    <w:rsid w:val="00A35178"/>
    <w:rsid w:val="00A35D3A"/>
    <w:rsid w:val="00A41DF3"/>
    <w:rsid w:val="00A42F1E"/>
    <w:rsid w:val="00A47631"/>
    <w:rsid w:val="00A516CA"/>
    <w:rsid w:val="00A54B89"/>
    <w:rsid w:val="00A6156A"/>
    <w:rsid w:val="00A61B45"/>
    <w:rsid w:val="00A61D20"/>
    <w:rsid w:val="00A633B1"/>
    <w:rsid w:val="00A644D5"/>
    <w:rsid w:val="00A7361C"/>
    <w:rsid w:val="00A73909"/>
    <w:rsid w:val="00A809B9"/>
    <w:rsid w:val="00A84BA9"/>
    <w:rsid w:val="00A84D62"/>
    <w:rsid w:val="00A87A90"/>
    <w:rsid w:val="00A87E87"/>
    <w:rsid w:val="00A93D0F"/>
    <w:rsid w:val="00A943E2"/>
    <w:rsid w:val="00AA0EF0"/>
    <w:rsid w:val="00AA12C0"/>
    <w:rsid w:val="00AA4FC9"/>
    <w:rsid w:val="00AA6AA0"/>
    <w:rsid w:val="00AB1C50"/>
    <w:rsid w:val="00AC2FAB"/>
    <w:rsid w:val="00AC5293"/>
    <w:rsid w:val="00AC5828"/>
    <w:rsid w:val="00AC6A0D"/>
    <w:rsid w:val="00AD0B77"/>
    <w:rsid w:val="00AD2F4F"/>
    <w:rsid w:val="00AD666A"/>
    <w:rsid w:val="00AD7AD2"/>
    <w:rsid w:val="00AE11B6"/>
    <w:rsid w:val="00AF592E"/>
    <w:rsid w:val="00AF6974"/>
    <w:rsid w:val="00AF73FB"/>
    <w:rsid w:val="00AF7FB4"/>
    <w:rsid w:val="00B01061"/>
    <w:rsid w:val="00B02069"/>
    <w:rsid w:val="00B05EED"/>
    <w:rsid w:val="00B069B8"/>
    <w:rsid w:val="00B07EC4"/>
    <w:rsid w:val="00B1107D"/>
    <w:rsid w:val="00B13135"/>
    <w:rsid w:val="00B15E69"/>
    <w:rsid w:val="00B242F2"/>
    <w:rsid w:val="00B24A43"/>
    <w:rsid w:val="00B25FED"/>
    <w:rsid w:val="00B26527"/>
    <w:rsid w:val="00B31B73"/>
    <w:rsid w:val="00B334C8"/>
    <w:rsid w:val="00B344EC"/>
    <w:rsid w:val="00B34525"/>
    <w:rsid w:val="00B378C1"/>
    <w:rsid w:val="00B37FE0"/>
    <w:rsid w:val="00B45632"/>
    <w:rsid w:val="00B47C46"/>
    <w:rsid w:val="00B50129"/>
    <w:rsid w:val="00B530EA"/>
    <w:rsid w:val="00B55DED"/>
    <w:rsid w:val="00B56465"/>
    <w:rsid w:val="00B56536"/>
    <w:rsid w:val="00B600C1"/>
    <w:rsid w:val="00B6072A"/>
    <w:rsid w:val="00B61DED"/>
    <w:rsid w:val="00B62B4B"/>
    <w:rsid w:val="00B65246"/>
    <w:rsid w:val="00B665DA"/>
    <w:rsid w:val="00B70F52"/>
    <w:rsid w:val="00B71FED"/>
    <w:rsid w:val="00B726CD"/>
    <w:rsid w:val="00B7597B"/>
    <w:rsid w:val="00B82931"/>
    <w:rsid w:val="00B83BE5"/>
    <w:rsid w:val="00B84546"/>
    <w:rsid w:val="00B86585"/>
    <w:rsid w:val="00B8787E"/>
    <w:rsid w:val="00B92A1E"/>
    <w:rsid w:val="00B960AC"/>
    <w:rsid w:val="00B9648F"/>
    <w:rsid w:val="00BA0CEE"/>
    <w:rsid w:val="00BA5830"/>
    <w:rsid w:val="00BB0E25"/>
    <w:rsid w:val="00BB317F"/>
    <w:rsid w:val="00BB4FFC"/>
    <w:rsid w:val="00BB543A"/>
    <w:rsid w:val="00BC3C9C"/>
    <w:rsid w:val="00BC5973"/>
    <w:rsid w:val="00BC7412"/>
    <w:rsid w:val="00BD0B2C"/>
    <w:rsid w:val="00BD48EF"/>
    <w:rsid w:val="00BE1711"/>
    <w:rsid w:val="00BE51BB"/>
    <w:rsid w:val="00BE6333"/>
    <w:rsid w:val="00BF39F3"/>
    <w:rsid w:val="00C018AB"/>
    <w:rsid w:val="00C04BE5"/>
    <w:rsid w:val="00C06CDA"/>
    <w:rsid w:val="00C10630"/>
    <w:rsid w:val="00C12749"/>
    <w:rsid w:val="00C14C5E"/>
    <w:rsid w:val="00C16E6A"/>
    <w:rsid w:val="00C179C4"/>
    <w:rsid w:val="00C17A34"/>
    <w:rsid w:val="00C21D42"/>
    <w:rsid w:val="00C24B2E"/>
    <w:rsid w:val="00C26562"/>
    <w:rsid w:val="00C33C1B"/>
    <w:rsid w:val="00C348C4"/>
    <w:rsid w:val="00C362DB"/>
    <w:rsid w:val="00C437C3"/>
    <w:rsid w:val="00C43904"/>
    <w:rsid w:val="00C52099"/>
    <w:rsid w:val="00C56A93"/>
    <w:rsid w:val="00C56C84"/>
    <w:rsid w:val="00C60588"/>
    <w:rsid w:val="00C606C9"/>
    <w:rsid w:val="00C60D69"/>
    <w:rsid w:val="00C65EDA"/>
    <w:rsid w:val="00C703A0"/>
    <w:rsid w:val="00C724CA"/>
    <w:rsid w:val="00C733A7"/>
    <w:rsid w:val="00C745E1"/>
    <w:rsid w:val="00C77A5E"/>
    <w:rsid w:val="00C829B5"/>
    <w:rsid w:val="00C85B97"/>
    <w:rsid w:val="00C86142"/>
    <w:rsid w:val="00C8659C"/>
    <w:rsid w:val="00C94CD8"/>
    <w:rsid w:val="00C957D5"/>
    <w:rsid w:val="00C95B94"/>
    <w:rsid w:val="00CA23F4"/>
    <w:rsid w:val="00CA5830"/>
    <w:rsid w:val="00CB09E8"/>
    <w:rsid w:val="00CB475E"/>
    <w:rsid w:val="00CC19DD"/>
    <w:rsid w:val="00CC2FC5"/>
    <w:rsid w:val="00CC3C33"/>
    <w:rsid w:val="00CD035F"/>
    <w:rsid w:val="00CD4D0A"/>
    <w:rsid w:val="00CD5BB2"/>
    <w:rsid w:val="00CE07DA"/>
    <w:rsid w:val="00CE7B91"/>
    <w:rsid w:val="00CE7BCA"/>
    <w:rsid w:val="00CE7C4C"/>
    <w:rsid w:val="00CF04ED"/>
    <w:rsid w:val="00CF109A"/>
    <w:rsid w:val="00D03815"/>
    <w:rsid w:val="00D03EAC"/>
    <w:rsid w:val="00D04FF9"/>
    <w:rsid w:val="00D060C2"/>
    <w:rsid w:val="00D109A0"/>
    <w:rsid w:val="00D13539"/>
    <w:rsid w:val="00D24294"/>
    <w:rsid w:val="00D24EFE"/>
    <w:rsid w:val="00D251F8"/>
    <w:rsid w:val="00D26312"/>
    <w:rsid w:val="00D34CFD"/>
    <w:rsid w:val="00D35D87"/>
    <w:rsid w:val="00D447FB"/>
    <w:rsid w:val="00D54767"/>
    <w:rsid w:val="00D547AD"/>
    <w:rsid w:val="00D57170"/>
    <w:rsid w:val="00D610D4"/>
    <w:rsid w:val="00D62591"/>
    <w:rsid w:val="00D66350"/>
    <w:rsid w:val="00D704A4"/>
    <w:rsid w:val="00D73268"/>
    <w:rsid w:val="00D73D5E"/>
    <w:rsid w:val="00D74278"/>
    <w:rsid w:val="00D7743E"/>
    <w:rsid w:val="00D8325A"/>
    <w:rsid w:val="00D83DE6"/>
    <w:rsid w:val="00D84EAF"/>
    <w:rsid w:val="00D87893"/>
    <w:rsid w:val="00D91952"/>
    <w:rsid w:val="00D96C3D"/>
    <w:rsid w:val="00DA36CF"/>
    <w:rsid w:val="00DB0718"/>
    <w:rsid w:val="00DB2AB8"/>
    <w:rsid w:val="00DB66E2"/>
    <w:rsid w:val="00DC5955"/>
    <w:rsid w:val="00DC7255"/>
    <w:rsid w:val="00DD14CB"/>
    <w:rsid w:val="00DD255A"/>
    <w:rsid w:val="00DD5491"/>
    <w:rsid w:val="00DD6FA0"/>
    <w:rsid w:val="00DE2D05"/>
    <w:rsid w:val="00DE54B2"/>
    <w:rsid w:val="00DF0743"/>
    <w:rsid w:val="00DF35F5"/>
    <w:rsid w:val="00DF5436"/>
    <w:rsid w:val="00E02C52"/>
    <w:rsid w:val="00E03FC3"/>
    <w:rsid w:val="00E045C8"/>
    <w:rsid w:val="00E114C6"/>
    <w:rsid w:val="00E1419D"/>
    <w:rsid w:val="00E14F49"/>
    <w:rsid w:val="00E2009A"/>
    <w:rsid w:val="00E226DE"/>
    <w:rsid w:val="00E23931"/>
    <w:rsid w:val="00E26AD8"/>
    <w:rsid w:val="00E32D27"/>
    <w:rsid w:val="00E34E86"/>
    <w:rsid w:val="00E359BB"/>
    <w:rsid w:val="00E3650C"/>
    <w:rsid w:val="00E36951"/>
    <w:rsid w:val="00E4015A"/>
    <w:rsid w:val="00E40C7C"/>
    <w:rsid w:val="00E4357D"/>
    <w:rsid w:val="00E5044B"/>
    <w:rsid w:val="00E508EF"/>
    <w:rsid w:val="00E54AE9"/>
    <w:rsid w:val="00E63F48"/>
    <w:rsid w:val="00E65075"/>
    <w:rsid w:val="00E66337"/>
    <w:rsid w:val="00E6685B"/>
    <w:rsid w:val="00E7222A"/>
    <w:rsid w:val="00E7778E"/>
    <w:rsid w:val="00E8278F"/>
    <w:rsid w:val="00E82BC2"/>
    <w:rsid w:val="00E84F66"/>
    <w:rsid w:val="00E932F5"/>
    <w:rsid w:val="00E96435"/>
    <w:rsid w:val="00EA0AA5"/>
    <w:rsid w:val="00EA1F52"/>
    <w:rsid w:val="00EA2159"/>
    <w:rsid w:val="00EA520D"/>
    <w:rsid w:val="00EA5CAB"/>
    <w:rsid w:val="00EA7595"/>
    <w:rsid w:val="00EB16D0"/>
    <w:rsid w:val="00EB32C2"/>
    <w:rsid w:val="00EB366D"/>
    <w:rsid w:val="00EB37FF"/>
    <w:rsid w:val="00EB720E"/>
    <w:rsid w:val="00EC55A0"/>
    <w:rsid w:val="00EC56C1"/>
    <w:rsid w:val="00EC775C"/>
    <w:rsid w:val="00ED0081"/>
    <w:rsid w:val="00ED2DA6"/>
    <w:rsid w:val="00ED677E"/>
    <w:rsid w:val="00EE0D72"/>
    <w:rsid w:val="00EE2317"/>
    <w:rsid w:val="00EE3D72"/>
    <w:rsid w:val="00EF0D61"/>
    <w:rsid w:val="00EF6C77"/>
    <w:rsid w:val="00F015B8"/>
    <w:rsid w:val="00F0266E"/>
    <w:rsid w:val="00F03615"/>
    <w:rsid w:val="00F05F4D"/>
    <w:rsid w:val="00F1339E"/>
    <w:rsid w:val="00F17B80"/>
    <w:rsid w:val="00F231D7"/>
    <w:rsid w:val="00F27025"/>
    <w:rsid w:val="00F27E80"/>
    <w:rsid w:val="00F301D6"/>
    <w:rsid w:val="00F33E23"/>
    <w:rsid w:val="00F35D15"/>
    <w:rsid w:val="00F3672B"/>
    <w:rsid w:val="00F36E76"/>
    <w:rsid w:val="00F372F0"/>
    <w:rsid w:val="00F404C6"/>
    <w:rsid w:val="00F44DE3"/>
    <w:rsid w:val="00F46001"/>
    <w:rsid w:val="00F51758"/>
    <w:rsid w:val="00F526D3"/>
    <w:rsid w:val="00F53534"/>
    <w:rsid w:val="00F61ADA"/>
    <w:rsid w:val="00F62D30"/>
    <w:rsid w:val="00F70EF8"/>
    <w:rsid w:val="00F712E9"/>
    <w:rsid w:val="00F71483"/>
    <w:rsid w:val="00F7202F"/>
    <w:rsid w:val="00F7772D"/>
    <w:rsid w:val="00F82736"/>
    <w:rsid w:val="00F8332A"/>
    <w:rsid w:val="00F8544F"/>
    <w:rsid w:val="00F912A4"/>
    <w:rsid w:val="00F92FB3"/>
    <w:rsid w:val="00FA026A"/>
    <w:rsid w:val="00FA3FBA"/>
    <w:rsid w:val="00FA4540"/>
    <w:rsid w:val="00FA5A82"/>
    <w:rsid w:val="00FB494A"/>
    <w:rsid w:val="00FC0A01"/>
    <w:rsid w:val="00FC71B8"/>
    <w:rsid w:val="00FD10D6"/>
    <w:rsid w:val="00FD3558"/>
    <w:rsid w:val="00FD4A6A"/>
    <w:rsid w:val="00FE2657"/>
    <w:rsid w:val="00FE3CC8"/>
    <w:rsid w:val="00FF0A82"/>
    <w:rsid w:val="00FF3117"/>
    <w:rsid w:val="00FF383E"/>
    <w:rsid w:val="00FF3BF8"/>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1"/>
    </o:shapelayout>
  </w:shapeDefaults>
  <w:decimalSymbol w:val="."/>
  <w:listSeparator w:val=";"/>
  <w14:docId w14:val="10449B61"/>
  <w15:chartTrackingRefBased/>
  <w15:docId w15:val="{EFBDA89F-B01C-4774-80A2-C2F265E081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PH" w:eastAsia="en-PH"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styleId="ListParagraph">
    <w:name w:val="List Paragraph"/>
    <w:basedOn w:val="Normal"/>
    <w:uiPriority w:val="34"/>
    <w:qFormat/>
    <w:rsid w:val="00AC5293"/>
    <w:pPr>
      <w:spacing w:after="160" w:line="259" w:lineRule="auto"/>
      <w:ind w:left="720"/>
      <w:contextualSpacing/>
    </w:pPr>
    <w:rPr>
      <w:rFonts w:ascii="Calibri" w:eastAsia="Calibri" w:hAnsi="Calibri"/>
      <w:sz w:val="22"/>
      <w:szCs w:val="22"/>
      <w:lang w:val="en-PH"/>
    </w:rPr>
  </w:style>
  <w:style w:type="character" w:styleId="CommentReference">
    <w:name w:val="annotation reference"/>
    <w:rsid w:val="00CF04ED"/>
    <w:rPr>
      <w:sz w:val="16"/>
      <w:szCs w:val="16"/>
    </w:rPr>
  </w:style>
  <w:style w:type="paragraph" w:styleId="CommentText">
    <w:name w:val="annotation text"/>
    <w:basedOn w:val="Normal"/>
    <w:link w:val="CommentTextChar"/>
    <w:rsid w:val="00CF04ED"/>
    <w:rPr>
      <w:sz w:val="20"/>
      <w:szCs w:val="20"/>
    </w:rPr>
  </w:style>
  <w:style w:type="character" w:customStyle="1" w:styleId="CommentTextChar">
    <w:name w:val="Comment Text Char"/>
    <w:link w:val="CommentText"/>
    <w:rsid w:val="00CF04ED"/>
    <w:rPr>
      <w:lang w:val="en-US" w:eastAsia="en-US"/>
    </w:rPr>
  </w:style>
  <w:style w:type="paragraph" w:styleId="CommentSubject">
    <w:name w:val="annotation subject"/>
    <w:basedOn w:val="CommentText"/>
    <w:next w:val="CommentText"/>
    <w:link w:val="CommentSubjectChar"/>
    <w:rsid w:val="00CF04ED"/>
    <w:rPr>
      <w:b/>
      <w:bCs/>
    </w:rPr>
  </w:style>
  <w:style w:type="character" w:customStyle="1" w:styleId="CommentSubjectChar">
    <w:name w:val="Comment Subject Char"/>
    <w:link w:val="CommentSubject"/>
    <w:rsid w:val="00CF04ED"/>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0343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vsdx"/><Relationship Id="rId13" Type="http://schemas.openxmlformats.org/officeDocument/2006/relationships/image" Target="media/image4.jpeg"/><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2.emf"/><Relationship Id="rId7" Type="http://schemas.openxmlformats.org/officeDocument/2006/relationships/image" Target="media/image1.emf"/><Relationship Id="rId12" Type="http://schemas.openxmlformats.org/officeDocument/2006/relationships/package" Target="embeddings/_________Microsoft_Visio2.vsdx"/><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package" Target="embeddings/_________Microsoft_Visio1.vsdx"/><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jpeg"/><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TotalTime>
  <Pages>22</Pages>
  <Words>2517</Words>
  <Characters>14352</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ABERDI</vt:lpstr>
    </vt:vector>
  </TitlesOfParts>
  <Company>iTOTi®</Company>
  <LinksUpToDate>false</LinksUpToDate>
  <CharactersWithSpaces>16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ERDI</dc:title>
  <dc:subject/>
  <dc:creator>iTOTi®</dc:creator>
  <cp:keywords/>
  <dc:description/>
  <cp:lastModifiedBy>Jusse Suco</cp:lastModifiedBy>
  <cp:revision>10</cp:revision>
  <cp:lastPrinted>2017-12-13T07:22:00Z</cp:lastPrinted>
  <dcterms:created xsi:type="dcterms:W3CDTF">2017-12-13T06:42:00Z</dcterms:created>
  <dcterms:modified xsi:type="dcterms:W3CDTF">2017-12-13T07:23:00Z</dcterms:modified>
</cp:coreProperties>
</file>